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6" r:id="rId3"/>
    <p:sldId id="257" r:id="rId4"/>
    <p:sldId id="258" r:id="rId5"/>
    <p:sldId id="259" r:id="rId7"/>
    <p:sldId id="261" r:id="rId8"/>
    <p:sldId id="262" r:id="rId9"/>
    <p:sldId id="263" r:id="rId10"/>
    <p:sldId id="273" r:id="rId11"/>
    <p:sldId id="274" r:id="rId12"/>
    <p:sldId id="272" r:id="rId13"/>
    <p:sldId id="267" r:id="rId14"/>
    <p:sldId id="268" r:id="rId15"/>
    <p:sldId id="269" r:id="rId16"/>
    <p:sldId id="270" r:id="rId17"/>
    <p:sldId id="294" r:id="rId18"/>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98661d9c-0ec6-4d10-9a9f-cb3acb7fcea8}">
          <p14:sldIdLst>
            <p14:sldId id="256"/>
            <p14:sldId id="257"/>
            <p14:sldId id="258"/>
            <p14:sldId id="259"/>
            <p14:sldId id="261"/>
            <p14:sldId id="262"/>
            <p14:sldId id="263"/>
            <p14:sldId id="273"/>
            <p14:sldId id="274"/>
            <p14:sldId id="272"/>
            <p14:sldId id="267"/>
            <p14:sldId id="268"/>
            <p14:sldId id="269"/>
            <p14:sldId id="270"/>
            <p14:sldId id="294"/>
          </p14:sldIdLst>
        </p14:section>
        <p14:section name="无标题节" id="{c8a1371c-780b-4992-b98d-1859eb292a3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1" Type="http://schemas.openxmlformats.org/officeDocument/2006/relationships/tableStyles" Target="tableStyles.xml"/><Relationship Id="rId20" Type="http://schemas.openxmlformats.org/officeDocument/2006/relationships/viewProps" Target="viewProps.xml"/><Relationship Id="rId2" Type="http://schemas.openxmlformats.org/officeDocument/2006/relationships/theme" Target="theme/theme1.xml"/><Relationship Id="rId19" Type="http://schemas.openxmlformats.org/officeDocument/2006/relationships/presProps" Target="presProps.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9" Type="http://schemas.openxmlformats.org/officeDocument/2006/relationships/image" Target="../media/image21.wmf"/><Relationship Id="rId8" Type="http://schemas.openxmlformats.org/officeDocument/2006/relationships/image" Target="../media/image20.wmf"/><Relationship Id="rId7" Type="http://schemas.openxmlformats.org/officeDocument/2006/relationships/image" Target="../media/image19.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 Id="rId3" Type="http://schemas.openxmlformats.org/officeDocument/2006/relationships/image" Target="../media/image15.wmf"/><Relationship Id="rId2" Type="http://schemas.openxmlformats.org/officeDocument/2006/relationships/image" Target="../media/image14.wmf"/><Relationship Id="rId10" Type="http://schemas.openxmlformats.org/officeDocument/2006/relationships/image" Target="../media/image22.w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37.wmf"/><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电源、</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开关 </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cstate="email">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912020"/>
            <a:ext cx="9144000" cy="2387600"/>
          </a:xfrm>
        </p:spPr>
        <p:txBody>
          <a:bodyPr anchor="b"/>
          <a:lstStyle>
            <a:lvl1pPr algn="ctr">
              <a:defRPr sz="6000">
                <a:solidFill>
                  <a:schemeClr val="accent1"/>
                </a:solidFill>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4162424" y="4687888"/>
            <a:ext cx="6505575" cy="665162"/>
          </a:xfrm>
        </p:spPr>
        <p:txBody>
          <a:bodyPr>
            <a:normAutofit/>
          </a:bodyPr>
          <a:lstStyle>
            <a:lvl1pPr marL="0" indent="0" algn="ctr">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2AB19064-D9A4-4469-B266-E6B5E6331BE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39EFCA8-4685-4D72-9793-08BF8EB4EF6F}"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9EFD9D74-47D9-4702-A33C-335B63B48DB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ABC47A4-756D-490B-A52F-7D9E2C9FC05F}" type="slidenum">
              <a:rPr lang="zh-CN" altLang="en-US" smtClean="0"/>
            </a:fld>
            <a:endParaRPr lang="zh-CN" altLang="en-US"/>
          </a:p>
        </p:txBody>
      </p:sp>
      <p:sp>
        <p:nvSpPr>
          <p:cNvPr id="7" name="内容占位符 6"/>
          <p:cNvSpPr>
            <a:spLocks noGrp="1"/>
          </p:cNvSpPr>
          <p:nvPr>
            <p:ph sz="quarter" idx="13"/>
          </p:nvPr>
        </p:nvSpPr>
        <p:spPr>
          <a:xfrm>
            <a:off x="838200" y="1302327"/>
            <a:ext cx="10515600" cy="4801835"/>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856508" y="1749024"/>
            <a:ext cx="9497291" cy="4427939"/>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AB19064-D9A4-4469-B266-E6B5E6331BE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39EFCA8-4685-4D72-9793-08BF8EB4EF6F}"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cstate="email">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314825" y="2462289"/>
            <a:ext cx="7032626" cy="1772637"/>
          </a:xfrm>
        </p:spPr>
        <p:txBody>
          <a:bodyPr anchor="b"/>
          <a:lstStyle>
            <a:lvl1pPr>
              <a:defRPr sz="6000">
                <a:solidFill>
                  <a:schemeClr val="accent1"/>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314825" y="4261915"/>
            <a:ext cx="7032626" cy="620982"/>
          </a:xfrm>
        </p:spPr>
        <p:txBody>
          <a:bodyPr>
            <a:normAutofit/>
          </a:bodyPr>
          <a:lstStyle>
            <a:lvl1pPr marL="0" indent="0">
              <a:spcBef>
                <a:spcPts val="0"/>
              </a:spcBef>
              <a:buNone/>
              <a:defRPr sz="2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smtClean="0"/>
              <a:t>单击此处编辑母版文本样式</a:t>
            </a:r>
            <a:endParaRPr lang="zh-CN" altLang="en-US" dirty="0" smtClean="0"/>
          </a:p>
        </p:txBody>
      </p:sp>
      <p:sp>
        <p:nvSpPr>
          <p:cNvPr id="4" name="日期占位符 3"/>
          <p:cNvSpPr>
            <a:spLocks noGrp="1"/>
          </p:cNvSpPr>
          <p:nvPr>
            <p:ph type="dt" sz="half" idx="10"/>
          </p:nvPr>
        </p:nvSpPr>
        <p:spPr/>
        <p:txBody>
          <a:bodyPr/>
          <a:lstStyle/>
          <a:p>
            <a:fld id="{2AB19064-D9A4-4469-B266-E6B5E6331BE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39EFCA8-4685-4D72-9793-08BF8EB4EF6F}"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472457" y="1939636"/>
            <a:ext cx="4408798" cy="4237327"/>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945002" y="1939636"/>
            <a:ext cx="4408798" cy="4237327"/>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AB19064-D9A4-4469-B266-E6B5E6331BE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39EFCA8-4685-4D72-9793-08BF8EB4EF6F}"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39789" y="1260539"/>
            <a:ext cx="5157787" cy="823912"/>
          </a:xfrm>
        </p:spPr>
        <p:txBody>
          <a:bodyPr anchor="b">
            <a:normAutofit/>
          </a:bodyPr>
          <a:lstStyle>
            <a:lvl1pPr marL="0" indent="0">
              <a:buNone/>
              <a:defRPr sz="3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9" y="2084450"/>
            <a:ext cx="5157787" cy="404202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1" y="1260539"/>
            <a:ext cx="5183188" cy="823912"/>
          </a:xfrm>
        </p:spPr>
        <p:txBody>
          <a:bodyPr anchor="b">
            <a:normAutofit/>
          </a:bodyPr>
          <a:lstStyle>
            <a:lvl1pPr marL="0" indent="0">
              <a:buNone/>
              <a:defRPr sz="3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1" y="2084450"/>
            <a:ext cx="5183188" cy="404202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AB19064-D9A4-4469-B266-E6B5E6331BE8}"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39EFCA8-4685-4D72-9793-08BF8EB4EF6F}" type="slidenum">
              <a:rPr lang="zh-CN" altLang="en-US" smtClean="0"/>
            </a:fld>
            <a:endParaRPr lang="zh-CN" altLang="en-US"/>
          </a:p>
        </p:txBody>
      </p:sp>
      <p:sp>
        <p:nvSpPr>
          <p:cNvPr id="10" name="标题 9"/>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21BEC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wrap="square">
            <a:normAutofit/>
          </a:bodyPr>
          <a:lstStyle/>
          <a:p>
            <a:fld id="{2AB19064-D9A4-4469-B266-E6B5E6331BE8}" type="datetimeFigureOut">
              <a:rPr lang="zh-CN" altLang="en-US" smtClean="0"/>
            </a:fld>
            <a:endParaRPr lang="zh-CN" altLang="en-US"/>
          </a:p>
        </p:txBody>
      </p:sp>
      <p:sp>
        <p:nvSpPr>
          <p:cNvPr id="4" name="页脚占位符 3"/>
          <p:cNvSpPr>
            <a:spLocks noGrp="1"/>
          </p:cNvSpPr>
          <p:nvPr>
            <p:ph type="ftr" sz="quarter" idx="11"/>
          </p:nvPr>
        </p:nvSpPr>
        <p:spPr/>
        <p:txBody>
          <a:bodyPr wrap="square">
            <a:normAutofit/>
          </a:bodyPr>
          <a:lstStyle/>
          <a:p>
            <a:endParaRPr lang="zh-CN" altLang="en-US"/>
          </a:p>
        </p:txBody>
      </p:sp>
      <p:sp>
        <p:nvSpPr>
          <p:cNvPr id="5" name="灯片编号占位符 4"/>
          <p:cNvSpPr>
            <a:spLocks noGrp="1"/>
          </p:cNvSpPr>
          <p:nvPr>
            <p:ph type="sldNum" sz="quarter" idx="12"/>
          </p:nvPr>
        </p:nvSpPr>
        <p:spPr/>
        <p:txBody>
          <a:bodyPr wrap="square">
            <a:normAutofit/>
          </a:bodyPr>
          <a:lstStyle/>
          <a:p>
            <a:fld id="{439EFCA8-4685-4D72-9793-08BF8EB4EF6F}" type="slidenum">
              <a:rPr lang="zh-CN" altLang="en-US" smtClean="0"/>
            </a:fld>
            <a:endParaRPr lang="zh-CN" altLang="en-US"/>
          </a:p>
        </p:txBody>
      </p:sp>
      <p:sp>
        <p:nvSpPr>
          <p:cNvPr id="6" name="任意多边形 5"/>
          <p:cNvSpPr/>
          <p:nvPr/>
        </p:nvSpPr>
        <p:spPr>
          <a:xfrm>
            <a:off x="0" y="1656584"/>
            <a:ext cx="10627032" cy="5201416"/>
          </a:xfrm>
          <a:custGeom>
            <a:avLst/>
            <a:gdLst>
              <a:gd name="connsiteX0" fmla="*/ 1384909 w 10627032"/>
              <a:gd name="connsiteY0" fmla="*/ 0 h 5201416"/>
              <a:gd name="connsiteX1" fmla="*/ 10627032 w 10627032"/>
              <a:gd name="connsiteY1" fmla="*/ 2750712 h 5201416"/>
              <a:gd name="connsiteX2" fmla="*/ 9110391 w 10627032"/>
              <a:gd name="connsiteY2" fmla="*/ 5201416 h 5201416"/>
              <a:gd name="connsiteX3" fmla="*/ 0 w 10627032"/>
              <a:gd name="connsiteY3" fmla="*/ 5201416 h 5201416"/>
              <a:gd name="connsiteX4" fmla="*/ 0 w 10627032"/>
              <a:gd name="connsiteY4" fmla="*/ 1919631 h 52014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27032" h="5201416">
                <a:moveTo>
                  <a:pt x="1384909" y="0"/>
                </a:moveTo>
                <a:lnTo>
                  <a:pt x="10627032" y="2750712"/>
                </a:lnTo>
                <a:lnTo>
                  <a:pt x="9110391" y="5201416"/>
                </a:lnTo>
                <a:lnTo>
                  <a:pt x="0" y="5201416"/>
                </a:lnTo>
                <a:lnTo>
                  <a:pt x="0" y="1919631"/>
                </a:lnTo>
                <a:close/>
              </a:path>
            </a:pathLst>
          </a:custGeom>
          <a:gradFill flip="none" rotWithShape="0">
            <a:gsLst>
              <a:gs pos="0">
                <a:schemeClr val="tx1">
                  <a:alpha val="30000"/>
                </a:schemeClr>
              </a:gs>
              <a:gs pos="100000">
                <a:schemeClr val="tx1">
                  <a:alpha val="0"/>
                </a:schemeClr>
              </a:gs>
            </a:gsLst>
            <a:lin ang="81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cs typeface="+mn-ea"/>
              <a:sym typeface="+mn-lt"/>
            </a:endParaRPr>
          </a:p>
        </p:txBody>
      </p:sp>
      <p:sp>
        <p:nvSpPr>
          <p:cNvPr id="7" name="圆角矩形 6"/>
          <p:cNvSpPr/>
          <p:nvPr/>
        </p:nvSpPr>
        <p:spPr>
          <a:xfrm>
            <a:off x="1320287" y="1333756"/>
            <a:ext cx="9551427" cy="3103217"/>
          </a:xfrm>
          <a:prstGeom prst="roundRect">
            <a:avLst>
              <a:gd name="adj" fmla="val 578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lvl="0" algn="ctr"/>
            <a:endParaRPr lang="en-US" altLang="zh-CN" sz="11500" b="1" dirty="0">
              <a:solidFill>
                <a:srgbClr val="FFFFFF"/>
              </a:solidFill>
              <a:cs typeface="+mn-ea"/>
              <a:sym typeface="+mn-lt"/>
            </a:endParaRPr>
          </a:p>
        </p:txBody>
      </p:sp>
      <p:sp>
        <p:nvSpPr>
          <p:cNvPr id="2" name="标题 1"/>
          <p:cNvSpPr>
            <a:spLocks noGrp="1"/>
          </p:cNvSpPr>
          <p:nvPr>
            <p:ph type="title" hasCustomPrompt="1"/>
          </p:nvPr>
        </p:nvSpPr>
        <p:spPr>
          <a:xfrm>
            <a:off x="1320287" y="1333755"/>
            <a:ext cx="9551428" cy="3103217"/>
          </a:xfrm>
        </p:spPr>
        <p:txBody>
          <a:bodyPr wrap="square">
            <a:normAutofit/>
          </a:bodyPr>
          <a:lstStyle>
            <a:lvl1pPr algn="ctr">
              <a:defRPr sz="11500" b="1">
                <a:solidFill>
                  <a:schemeClr val="bg1"/>
                </a:solidFill>
              </a:defRPr>
            </a:lvl1pPr>
          </a:lstStyle>
          <a:p>
            <a:r>
              <a:rPr lang="zh-CN" altLang="en-US" dirty="0" smtClean="0"/>
              <a:t>编辑标题</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21BEC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AB19064-D9A4-4469-B266-E6B5E6331BE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39EFCA8-4685-4D72-9793-08BF8EB4EF6F}"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2005200" y="1479600"/>
            <a:ext cx="8182800" cy="3880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314000" y="5598000"/>
            <a:ext cx="9561600" cy="756000"/>
          </a:xfrm>
        </p:spPr>
        <p:txBody>
          <a:bodyPr>
            <a:normAutofit/>
          </a:bodyPr>
          <a:lstStyle>
            <a:lvl1pPr marL="0" indent="0">
              <a:buNone/>
              <a:defRPr sz="1800">
                <a:solidFill>
                  <a:schemeClr val="tx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2AB19064-D9A4-4469-B266-E6B5E6331BE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39EFCA8-4685-4D72-9793-08BF8EB4EF6F}" type="slidenum">
              <a:rPr lang="zh-CN" altLang="en-US" smtClean="0"/>
            </a:fld>
            <a:endParaRPr lang="zh-CN" altLang="en-US"/>
          </a:p>
        </p:txBody>
      </p:sp>
      <p:sp>
        <p:nvSpPr>
          <p:cNvPr id="8" name="标题 7"/>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64435" y="1191491"/>
            <a:ext cx="1489365" cy="4985472"/>
          </a:xfrm>
        </p:spPr>
        <p:txBody>
          <a:bodyPr vert="eaVert"/>
          <a:lstStyle>
            <a:lvl1pPr>
              <a:defRPr>
                <a:solidFill>
                  <a:schemeClr val="tx1"/>
                </a:solidFill>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1191491"/>
            <a:ext cx="8721435" cy="498547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AB19064-D9A4-4469-B266-E6B5E6331BE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39EFCA8-4685-4D72-9793-08BF8EB4EF6F}"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tags" Target="../tags/tag2.xml"/><Relationship Id="rId12" Type="http://schemas.openxmlformats.org/officeDocument/2006/relationships/tags" Target="../tags/tag1.xml"/><Relationship Id="rId11" Type="http://schemas.openxmlformats.org/officeDocument/2006/relationships/image" Target="../media/image3.pn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cstate="email">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838200" y="161925"/>
            <a:ext cx="10515600" cy="704851"/>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custDataLst>
              <p:tags r:id="rId13"/>
            </p:custDataLst>
          </p:nvPr>
        </p:nvSpPr>
        <p:spPr>
          <a:xfrm>
            <a:off x="838200" y="1238250"/>
            <a:ext cx="10515600" cy="493871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548437"/>
            <a:ext cx="2743200" cy="296865"/>
          </a:xfrm>
          <a:prstGeom prst="rect">
            <a:avLst/>
          </a:prstGeom>
        </p:spPr>
        <p:txBody>
          <a:bodyPr vert="horz" lIns="91440" tIns="45720" rIns="91440" bIns="45720" rtlCol="0" anchor="ctr">
            <a:normAutofit/>
          </a:bodyPr>
          <a:lstStyle>
            <a:lvl1pPr algn="l">
              <a:defRPr sz="1200">
                <a:solidFill>
                  <a:schemeClr val="bg1"/>
                </a:solidFill>
              </a:defRPr>
            </a:lvl1pPr>
          </a:lstStyle>
          <a:p>
            <a:fld id="{2AB19064-D9A4-4469-B266-E6B5E6331BE8}" type="datetimeFigureOut">
              <a:rPr lang="zh-CN" altLang="en-US" smtClean="0"/>
            </a:fld>
            <a:endParaRPr lang="zh-CN" altLang="en-US"/>
          </a:p>
        </p:txBody>
      </p:sp>
      <p:sp>
        <p:nvSpPr>
          <p:cNvPr id="5" name="页脚占位符 4"/>
          <p:cNvSpPr>
            <a:spLocks noGrp="1"/>
          </p:cNvSpPr>
          <p:nvPr>
            <p:ph type="ftr" sz="quarter" idx="3"/>
          </p:nvPr>
        </p:nvSpPr>
        <p:spPr>
          <a:xfrm>
            <a:off x="4038600" y="6548437"/>
            <a:ext cx="4114800" cy="296865"/>
          </a:xfrm>
          <a:prstGeom prst="rect">
            <a:avLst/>
          </a:prstGeom>
        </p:spPr>
        <p:txBody>
          <a:bodyPr vert="horz" lIns="91440" tIns="45720" rIns="91440" bIns="45720" rtlCol="0" anchor="ctr">
            <a:normAutofit/>
          </a:bodyPr>
          <a:lstStyle>
            <a:lvl1pPr algn="ctr">
              <a:defRPr sz="1200">
                <a:solidFill>
                  <a:schemeClr val="bg1"/>
                </a:solidFill>
              </a:defRPr>
            </a:lvl1pPr>
          </a:lstStyle>
          <a:p>
            <a:endParaRPr lang="zh-CN" altLang="en-US"/>
          </a:p>
        </p:txBody>
      </p:sp>
      <p:sp>
        <p:nvSpPr>
          <p:cNvPr id="6" name="灯片编号占位符 5"/>
          <p:cNvSpPr>
            <a:spLocks noGrp="1"/>
          </p:cNvSpPr>
          <p:nvPr>
            <p:ph type="sldNum" sz="quarter" idx="4"/>
          </p:nvPr>
        </p:nvSpPr>
        <p:spPr>
          <a:xfrm>
            <a:off x="8610600" y="6548437"/>
            <a:ext cx="2743200" cy="296865"/>
          </a:xfrm>
          <a:prstGeom prst="rect">
            <a:avLst/>
          </a:prstGeom>
        </p:spPr>
        <p:txBody>
          <a:bodyPr vert="horz" lIns="91440" tIns="45720" rIns="91440" bIns="45720" rtlCol="0" anchor="ctr">
            <a:normAutofit/>
          </a:bodyPr>
          <a:lstStyle>
            <a:lvl1pPr algn="r">
              <a:defRPr sz="1200">
                <a:solidFill>
                  <a:schemeClr val="bg1"/>
                </a:solidFill>
              </a:defRPr>
            </a:lvl1pPr>
          </a:lstStyle>
          <a:p>
            <a:fld id="{439EFCA8-4685-4D72-9793-08BF8EB4EF6F}"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iming>
    <p:tnLst>
      <p:par>
        <p:cTn id="1" dur="indefinite" restart="never" nodeType="tmRoot"/>
      </p:par>
    </p:tnLst>
  </p:timing>
  <p:txStyles>
    <p:titleStyle>
      <a:lvl1pPr algn="l" defTabSz="914400" rtl="0" eaLnBrk="1" latinLnBrk="0" hangingPunct="1">
        <a:lnSpc>
          <a:spcPct val="90000"/>
        </a:lnSpc>
        <a:spcBef>
          <a:spcPct val="0"/>
        </a:spcBef>
        <a:buNone/>
        <a:defRPr sz="4000" kern="1200">
          <a:solidFill>
            <a:schemeClr val="bg1"/>
          </a:solidFill>
          <a:latin typeface="+mj-lt"/>
          <a:ea typeface="+mj-ea"/>
          <a:cs typeface="+mj-cs"/>
        </a:defRPr>
      </a:lvl1pPr>
    </p:titleStyle>
    <p:bodyStyle>
      <a:lvl1pPr marL="360045" indent="-360045" algn="just" defTabSz="914400" rtl="0" eaLnBrk="1" latinLnBrk="0" hangingPunct="1">
        <a:lnSpc>
          <a:spcPct val="130000"/>
        </a:lnSpc>
        <a:spcBef>
          <a:spcPts val="1200"/>
        </a:spcBef>
        <a:buFont typeface="Wingdings" panose="05000000000000000000" pitchFamily="2" charset="2"/>
        <a:buChar char="±"/>
        <a:defRPr sz="2400" kern="1200">
          <a:solidFill>
            <a:schemeClr val="accent1"/>
          </a:solidFill>
          <a:latin typeface="+mn-lt"/>
          <a:ea typeface="+mn-ea"/>
          <a:cs typeface="+mn-cs"/>
        </a:defRPr>
      </a:lvl1pPr>
      <a:lvl2pPr marL="702945" indent="-342900" algn="just" defTabSz="914400" rtl="0" eaLnBrk="1" latinLnBrk="0" hangingPunct="1">
        <a:lnSpc>
          <a:spcPct val="120000"/>
        </a:lnSpc>
        <a:spcBef>
          <a:spcPts val="600"/>
        </a:spcBef>
        <a:buFont typeface="Arial" panose="020B0604020202020204" pitchFamily="34" charset="0"/>
        <a:buChar char="•"/>
        <a:defRPr sz="2000" kern="1200">
          <a:solidFill>
            <a:schemeClr val="accent1"/>
          </a:solidFill>
          <a:latin typeface="+mn-lt"/>
          <a:ea typeface="+mn-ea"/>
          <a:cs typeface="+mn-cs"/>
        </a:defRPr>
      </a:lvl2pPr>
      <a:lvl3pPr marL="1143000" indent="-228600" algn="just" defTabSz="914400" rtl="0" eaLnBrk="1" latinLnBrk="0" hangingPunct="1">
        <a:lnSpc>
          <a:spcPct val="90000"/>
        </a:lnSpc>
        <a:spcBef>
          <a:spcPts val="500"/>
        </a:spcBef>
        <a:buFont typeface="Arial" panose="020B0604020202020204" pitchFamily="34" charset="0"/>
        <a:buChar char="•"/>
        <a:defRPr sz="1800" kern="1200" baseline="0">
          <a:solidFill>
            <a:schemeClr val="accent1"/>
          </a:solidFill>
          <a:latin typeface="+mn-lt"/>
          <a:ea typeface="+mn-ea"/>
          <a:cs typeface="+mn-cs"/>
        </a:defRPr>
      </a:lvl3pPr>
      <a:lvl4pPr marL="1600200" indent="-228600" algn="just" defTabSz="914400" rtl="0" eaLnBrk="1" latinLnBrk="0" hangingPunct="1">
        <a:lnSpc>
          <a:spcPct val="90000"/>
        </a:lnSpc>
        <a:spcBef>
          <a:spcPts val="500"/>
        </a:spcBef>
        <a:buFont typeface="Arial" panose="020B0604020202020204" pitchFamily="34" charset="0"/>
        <a:buChar char="•"/>
        <a:defRPr sz="1800" kern="1200" baseline="0">
          <a:solidFill>
            <a:schemeClr val="accent1"/>
          </a:solidFill>
          <a:latin typeface="+mn-lt"/>
          <a:ea typeface="+mn-ea"/>
          <a:cs typeface="+mn-cs"/>
        </a:defRPr>
      </a:lvl4pPr>
      <a:lvl5pPr marL="2057400" indent="-228600" algn="just" defTabSz="914400" rtl="0" eaLnBrk="1" latinLnBrk="0" hangingPunct="1">
        <a:lnSpc>
          <a:spcPct val="90000"/>
        </a:lnSpc>
        <a:spcBef>
          <a:spcPts val="500"/>
        </a:spcBef>
        <a:buFont typeface="Arial" panose="020B0604020202020204" pitchFamily="34" charset="0"/>
        <a:buChar char="•"/>
        <a:defRPr sz="1800" kern="1200" baseline="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24.xml"/><Relationship Id="rId6" Type="http://schemas.openxmlformats.org/officeDocument/2006/relationships/image" Target="../media/image11.png"/><Relationship Id="rId5" Type="http://schemas.openxmlformats.org/officeDocument/2006/relationships/image" Target="../media/image8.png"/><Relationship Id="rId4" Type="http://schemas.openxmlformats.org/officeDocument/2006/relationships/image" Target="../media/image6.png"/><Relationship Id="rId3" Type="http://schemas.openxmlformats.org/officeDocument/2006/relationships/image" Target="../media/image10.png"/><Relationship Id="rId2" Type="http://schemas.openxmlformats.org/officeDocument/2006/relationships/image" Target="../media/image7.png"/><Relationship Id="rId1" Type="http://schemas.openxmlformats.org/officeDocument/2006/relationships/image" Target="../media/image28.jpeg"/></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s>
</file>

<file path=ppt/slides/_rels/slide12.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tags" Target="../tags/tag30.xml"/><Relationship Id="rId6" Type="http://schemas.openxmlformats.org/officeDocument/2006/relationships/image" Target="../media/image31.emf"/><Relationship Id="rId5" Type="http://schemas.openxmlformats.org/officeDocument/2006/relationships/oleObject" Target="../embeddings/oleObject18.bin"/><Relationship Id="rId4" Type="http://schemas.openxmlformats.org/officeDocument/2006/relationships/image" Target="../media/image30.emf"/><Relationship Id="rId3" Type="http://schemas.openxmlformats.org/officeDocument/2006/relationships/oleObject" Target="../embeddings/oleObject17.bin"/><Relationship Id="rId2" Type="http://schemas.openxmlformats.org/officeDocument/2006/relationships/image" Target="../media/image29.emf"/><Relationship Id="rId10" Type="http://schemas.openxmlformats.org/officeDocument/2006/relationships/notesSlide" Target="../notesSlides/notesSlide2.xml"/><Relationship Id="rId1"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6.xml"/><Relationship Id="rId2" Type="http://schemas.openxmlformats.org/officeDocument/2006/relationships/image" Target="../media/image33.png"/><Relationship Id="rId1" Type="http://schemas.openxmlformats.org/officeDocument/2006/relationships/image" Target="../media/image32.png"/></Relationships>
</file>

<file path=ppt/slides/_rels/slide15.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image" Target="../media/image37.wmf"/><Relationship Id="rId7" Type="http://schemas.openxmlformats.org/officeDocument/2006/relationships/oleObject" Target="../embeddings/oleObject22.bin"/><Relationship Id="rId6" Type="http://schemas.openxmlformats.org/officeDocument/2006/relationships/image" Target="../media/image36.wmf"/><Relationship Id="rId5" Type="http://schemas.openxmlformats.org/officeDocument/2006/relationships/oleObject" Target="../embeddings/oleObject21.bin"/><Relationship Id="rId4" Type="http://schemas.openxmlformats.org/officeDocument/2006/relationships/image" Target="../media/image35.wmf"/><Relationship Id="rId3" Type="http://schemas.openxmlformats.org/officeDocument/2006/relationships/oleObject" Target="../embeddings/oleObject20.bin"/><Relationship Id="rId2" Type="http://schemas.openxmlformats.org/officeDocument/2006/relationships/image" Target="../media/image34.wmf"/><Relationship Id="rId11" Type="http://schemas.openxmlformats.org/officeDocument/2006/relationships/vmlDrawing" Target="../drawings/vmlDrawing6.vml"/><Relationship Id="rId10" Type="http://schemas.openxmlformats.org/officeDocument/2006/relationships/slideLayout" Target="../slideLayouts/slideLayout2.xml"/><Relationship Id="rId1"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s>
</file>

<file path=ppt/slides/_rels/slide3.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4.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2" Type="http://schemas.openxmlformats.org/officeDocument/2006/relationships/notesSlide" Target="../notesSlides/notesSlide1.xml"/><Relationship Id="rId11" Type="http://schemas.openxmlformats.org/officeDocument/2006/relationships/slideLayout" Target="../slideLayouts/slideLayout2.xml"/><Relationship Id="rId10" Type="http://schemas.openxmlformats.org/officeDocument/2006/relationships/tags" Target="../tags/tag9.xml"/><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16.wmf"/><Relationship Id="rId7" Type="http://schemas.openxmlformats.org/officeDocument/2006/relationships/oleObject" Target="../embeddings/oleObject4.bin"/><Relationship Id="rId6" Type="http://schemas.openxmlformats.org/officeDocument/2006/relationships/image" Target="../media/image15.wmf"/><Relationship Id="rId5" Type="http://schemas.openxmlformats.org/officeDocument/2006/relationships/oleObject" Target="../embeddings/oleObject3.bin"/><Relationship Id="rId4" Type="http://schemas.openxmlformats.org/officeDocument/2006/relationships/image" Target="../media/image14.wmf"/><Relationship Id="rId3" Type="http://schemas.openxmlformats.org/officeDocument/2006/relationships/oleObject" Target="../embeddings/oleObject2.bin"/><Relationship Id="rId23" Type="http://schemas.openxmlformats.org/officeDocument/2006/relationships/vmlDrawing" Target="../drawings/vmlDrawing1.vml"/><Relationship Id="rId22" Type="http://schemas.openxmlformats.org/officeDocument/2006/relationships/slideLayout" Target="../slideLayouts/slideLayout2.xml"/><Relationship Id="rId21" Type="http://schemas.openxmlformats.org/officeDocument/2006/relationships/tags" Target="../tags/tag10.xml"/><Relationship Id="rId20" Type="http://schemas.openxmlformats.org/officeDocument/2006/relationships/image" Target="../media/image22.wmf"/><Relationship Id="rId2" Type="http://schemas.openxmlformats.org/officeDocument/2006/relationships/image" Target="../media/image13.emf"/><Relationship Id="rId19" Type="http://schemas.openxmlformats.org/officeDocument/2006/relationships/oleObject" Target="../embeddings/oleObject10.bin"/><Relationship Id="rId18" Type="http://schemas.openxmlformats.org/officeDocument/2006/relationships/image" Target="../media/image21.wmf"/><Relationship Id="rId17" Type="http://schemas.openxmlformats.org/officeDocument/2006/relationships/oleObject" Target="../embeddings/oleObject9.bin"/><Relationship Id="rId16" Type="http://schemas.openxmlformats.org/officeDocument/2006/relationships/image" Target="../media/image20.wmf"/><Relationship Id="rId15" Type="http://schemas.openxmlformats.org/officeDocument/2006/relationships/oleObject" Target="../embeddings/oleObject8.bin"/><Relationship Id="rId14" Type="http://schemas.openxmlformats.org/officeDocument/2006/relationships/image" Target="../media/image19.wmf"/><Relationship Id="rId13" Type="http://schemas.openxmlformats.org/officeDocument/2006/relationships/oleObject" Target="../embeddings/oleObject7.bin"/><Relationship Id="rId12" Type="http://schemas.openxmlformats.org/officeDocument/2006/relationships/image" Target="../media/image18.wmf"/><Relationship Id="rId11" Type="http://schemas.openxmlformats.org/officeDocument/2006/relationships/oleObject" Target="../embeddings/oleObject6.bin"/><Relationship Id="rId10" Type="http://schemas.openxmlformats.org/officeDocument/2006/relationships/image" Target="../media/image17.w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11.xml"/><Relationship Id="rId2" Type="http://schemas.openxmlformats.org/officeDocument/2006/relationships/image" Target="../media/image23.wmf"/><Relationship Id="rId1" Type="http://schemas.openxmlformats.org/officeDocument/2006/relationships/oleObject" Target="../embeddings/oleObject11.bin"/></Relationships>
</file>

<file path=ppt/slides/_rels/slide6.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12.xml"/><Relationship Id="rId4" Type="http://schemas.openxmlformats.org/officeDocument/2006/relationships/image" Target="../media/image25.wmf"/><Relationship Id="rId3" Type="http://schemas.openxmlformats.org/officeDocument/2006/relationships/oleObject" Target="../embeddings/oleObject13.bin"/><Relationship Id="rId2" Type="http://schemas.openxmlformats.org/officeDocument/2006/relationships/image" Target="../media/image24.wmf"/><Relationship Id="rId1" Type="http://schemas.openxmlformats.org/officeDocument/2006/relationships/oleObject" Target="../embeddings/oleObject12.bin"/></Relationships>
</file>

<file path=ppt/slides/_rels/slide7.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tags" Target="../tags/tag13.xml"/><Relationship Id="rId4" Type="http://schemas.openxmlformats.org/officeDocument/2006/relationships/image" Target="../media/image27.wmf"/><Relationship Id="rId3" Type="http://schemas.openxmlformats.org/officeDocument/2006/relationships/oleObject" Target="../embeddings/oleObject15.bin"/><Relationship Id="rId2" Type="http://schemas.openxmlformats.org/officeDocument/2006/relationships/image" Target="../media/image26.wmf"/><Relationship Id="rId1" Type="http://schemas.openxmlformats.org/officeDocument/2006/relationships/oleObject" Target="../embeddings/oleObject14.bin"/></Relationships>
</file>

<file path=ppt/slides/_rels/slide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p:txBody>
          <a:bodyPr/>
          <a:p>
            <a:r>
              <a:rPr lang="zh-CN" altLang="en-US"/>
              <a:t>实验十三  </a:t>
            </a:r>
            <a:br>
              <a:rPr lang="zh-CN" altLang="en-US"/>
            </a:br>
            <a:r>
              <a:rPr lang="zh-CN" altLang="en-US"/>
              <a:t> 惠斯登电桥测电阻</a:t>
            </a:r>
            <a:endParaRPr lang="zh-CN" altLang="en-US"/>
          </a:p>
        </p:txBody>
      </p:sp>
      <p:sp>
        <p:nvSpPr>
          <p:cNvPr id="3" name="副标题 2"/>
          <p:cNvSpPr>
            <a:spLocks noGrp="1"/>
          </p:cNvSpPr>
          <p:nvPr>
            <p:ph type="subTitle" idx="1"/>
          </p:nvPr>
        </p:nvSpPr>
        <p:spPr>
          <a:xfrm>
            <a:off x="5642610" y="4117975"/>
            <a:ext cx="5025390" cy="1655445"/>
          </a:xfrm>
        </p:spPr>
        <p:txBody>
          <a:bodyPr/>
          <a:p>
            <a:endParaRPr lang="zh-CN" altLang="en-US" sz="4400"/>
          </a:p>
          <a:p>
            <a:r>
              <a:rPr lang="zh-CN" altLang="en-US" sz="4400"/>
              <a:t>主讲人：徐红</a:t>
            </a:r>
            <a:endParaRPr lang="zh-CN" altLang="en-US" sz="4400"/>
          </a:p>
        </p:txBody>
      </p:sp>
      <p:pic>
        <p:nvPicPr>
          <p:cNvPr id="18" name="图片 17" descr="箱式电阻电桥2.png"/>
          <p:cNvPicPr>
            <a:picLocks noChangeAspect="1"/>
          </p:cNvPicPr>
          <p:nvPr/>
        </p:nvPicPr>
        <p:blipFill>
          <a:blip r:embed="rId1"/>
          <a:stretch>
            <a:fillRect/>
          </a:stretch>
        </p:blipFill>
        <p:spPr>
          <a:xfrm rot="20760000">
            <a:off x="614680" y="3801110"/>
            <a:ext cx="4046220" cy="2528570"/>
          </a:xfrm>
          <a:prstGeom prst="rect">
            <a:avLst/>
          </a:prstGeom>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descr="IMG_256"/>
          <p:cNvPicPr>
            <a:picLocks noChangeAspect="1"/>
          </p:cNvPicPr>
          <p:nvPr/>
        </p:nvPicPr>
        <p:blipFill>
          <a:blip r:embed="rId1"/>
          <a:srcRect l="5215" t="21425" r="3760" b="11197"/>
          <a:stretch>
            <a:fillRect/>
          </a:stretch>
        </p:blipFill>
        <p:spPr>
          <a:xfrm>
            <a:off x="690880" y="1691005"/>
            <a:ext cx="3708400" cy="2099945"/>
          </a:xfrm>
          <a:prstGeom prst="rect">
            <a:avLst/>
          </a:prstGeom>
          <a:noFill/>
          <a:ln w="9525">
            <a:noFill/>
          </a:ln>
        </p:spPr>
      </p:pic>
      <p:pic>
        <p:nvPicPr>
          <p:cNvPr id="12" name="图片 11" descr="电阻箱.png"/>
          <p:cNvPicPr>
            <a:picLocks noChangeAspect="1"/>
          </p:cNvPicPr>
          <p:nvPr/>
        </p:nvPicPr>
        <p:blipFill>
          <a:blip r:embed="rId2"/>
          <a:stretch>
            <a:fillRect/>
          </a:stretch>
        </p:blipFill>
        <p:spPr>
          <a:xfrm>
            <a:off x="4624070" y="4582160"/>
            <a:ext cx="2439670" cy="1744980"/>
          </a:xfrm>
          <a:prstGeom prst="rect">
            <a:avLst/>
          </a:prstGeom>
        </p:spPr>
      </p:pic>
      <p:pic>
        <p:nvPicPr>
          <p:cNvPr id="16" name="图片 15" descr="双刀双掷开关.png"/>
          <p:cNvPicPr>
            <a:picLocks noChangeAspect="1"/>
          </p:cNvPicPr>
          <p:nvPr/>
        </p:nvPicPr>
        <p:blipFill>
          <a:blip r:embed="rId3"/>
          <a:stretch>
            <a:fillRect/>
          </a:stretch>
        </p:blipFill>
        <p:spPr>
          <a:xfrm>
            <a:off x="1506220" y="4785995"/>
            <a:ext cx="1410970" cy="1123315"/>
          </a:xfrm>
          <a:prstGeom prst="rect">
            <a:avLst/>
          </a:prstGeom>
        </p:spPr>
      </p:pic>
      <p:pic>
        <p:nvPicPr>
          <p:cNvPr id="14" name="图片 13" descr="检流计.png"/>
          <p:cNvPicPr>
            <a:picLocks noChangeAspect="1"/>
          </p:cNvPicPr>
          <p:nvPr/>
        </p:nvPicPr>
        <p:blipFill>
          <a:blip r:embed="rId4"/>
          <a:stretch>
            <a:fillRect/>
          </a:stretch>
        </p:blipFill>
        <p:spPr>
          <a:xfrm>
            <a:off x="6250305" y="167640"/>
            <a:ext cx="2541270" cy="3268345"/>
          </a:xfrm>
          <a:prstGeom prst="rect">
            <a:avLst/>
          </a:prstGeom>
        </p:spPr>
      </p:pic>
      <p:pic>
        <p:nvPicPr>
          <p:cNvPr id="10" name="内容占位符 9" descr="滑线变阻器.PNG"/>
          <p:cNvPicPr>
            <a:picLocks noChangeAspect="1"/>
          </p:cNvPicPr>
          <p:nvPr>
            <p:ph idx="1"/>
          </p:nvPr>
        </p:nvPicPr>
        <p:blipFill>
          <a:blip r:embed="rId5"/>
          <a:stretch>
            <a:fillRect/>
          </a:stretch>
        </p:blipFill>
        <p:spPr>
          <a:xfrm rot="5400000">
            <a:off x="6956425" y="4293870"/>
            <a:ext cx="1964055" cy="1266825"/>
          </a:xfrm>
          <a:prstGeom prst="rect">
            <a:avLst/>
          </a:prstGeom>
        </p:spPr>
      </p:pic>
      <p:pic>
        <p:nvPicPr>
          <p:cNvPr id="26" name="图片 25" descr="电阻箱.png"/>
          <p:cNvPicPr>
            <a:picLocks noChangeAspect="1"/>
          </p:cNvPicPr>
          <p:nvPr/>
        </p:nvPicPr>
        <p:blipFill>
          <a:blip r:embed="rId2"/>
          <a:stretch>
            <a:fillRect/>
          </a:stretch>
        </p:blipFill>
        <p:spPr>
          <a:xfrm>
            <a:off x="9107805" y="3088640"/>
            <a:ext cx="2121535" cy="1517650"/>
          </a:xfrm>
          <a:prstGeom prst="rect">
            <a:avLst/>
          </a:prstGeom>
        </p:spPr>
      </p:pic>
      <p:pic>
        <p:nvPicPr>
          <p:cNvPr id="27" name="图片 26" descr="电阻箱.png"/>
          <p:cNvPicPr>
            <a:picLocks noChangeAspect="1"/>
          </p:cNvPicPr>
          <p:nvPr/>
        </p:nvPicPr>
        <p:blipFill>
          <a:blip r:embed="rId2"/>
          <a:stretch>
            <a:fillRect/>
          </a:stretch>
        </p:blipFill>
        <p:spPr>
          <a:xfrm>
            <a:off x="9225280" y="4926965"/>
            <a:ext cx="2154555" cy="1541145"/>
          </a:xfrm>
          <a:prstGeom prst="rect">
            <a:avLst/>
          </a:prstGeom>
        </p:spPr>
      </p:pic>
      <p:pic>
        <p:nvPicPr>
          <p:cNvPr id="28" name="图片 27" descr="QQ图片20170420162355.png"/>
          <p:cNvPicPr>
            <a:picLocks noChangeAspect="1"/>
          </p:cNvPicPr>
          <p:nvPr/>
        </p:nvPicPr>
        <p:blipFill>
          <a:blip r:embed="rId6"/>
          <a:stretch>
            <a:fillRect/>
          </a:stretch>
        </p:blipFill>
        <p:spPr>
          <a:xfrm>
            <a:off x="5050790" y="3613150"/>
            <a:ext cx="1585595" cy="791210"/>
          </a:xfrm>
          <a:prstGeom prst="rect">
            <a:avLst/>
          </a:prstGeom>
        </p:spPr>
      </p:pic>
      <p:sp>
        <p:nvSpPr>
          <p:cNvPr id="29" name="任意多边形 28"/>
          <p:cNvSpPr/>
          <p:nvPr/>
        </p:nvSpPr>
        <p:spPr>
          <a:xfrm>
            <a:off x="1071245" y="3302635"/>
            <a:ext cx="656590" cy="2261235"/>
          </a:xfrm>
          <a:custGeom>
            <a:avLst/>
            <a:gdLst>
              <a:gd name="connisteX0" fmla="*/ 0 w 656665"/>
              <a:gd name="connsiteY0" fmla="*/ 0 h 2261235"/>
              <a:gd name="connisteX1" fmla="*/ 33655 w 656665"/>
              <a:gd name="connsiteY1" fmla="*/ 67310 h 2261235"/>
              <a:gd name="connisteX2" fmla="*/ 67310 w 656665"/>
              <a:gd name="connsiteY2" fmla="*/ 133985 h 2261235"/>
              <a:gd name="connisteX3" fmla="*/ 100965 w 656665"/>
              <a:gd name="connsiteY3" fmla="*/ 201295 h 2261235"/>
              <a:gd name="connisteX4" fmla="*/ 117475 w 656665"/>
              <a:gd name="connsiteY4" fmla="*/ 267970 h 2261235"/>
              <a:gd name="connisteX5" fmla="*/ 117475 w 656665"/>
              <a:gd name="connsiteY5" fmla="*/ 335280 h 2261235"/>
              <a:gd name="connisteX6" fmla="*/ 151130 w 656665"/>
              <a:gd name="connsiteY6" fmla="*/ 401955 h 2261235"/>
              <a:gd name="connisteX7" fmla="*/ 151130 w 656665"/>
              <a:gd name="connsiteY7" fmla="*/ 469265 h 2261235"/>
              <a:gd name="connisteX8" fmla="*/ 167640 w 656665"/>
              <a:gd name="connsiteY8" fmla="*/ 552450 h 2261235"/>
              <a:gd name="connisteX9" fmla="*/ 201295 w 656665"/>
              <a:gd name="connsiteY9" fmla="*/ 619760 h 2261235"/>
              <a:gd name="connisteX10" fmla="*/ 234950 w 656665"/>
              <a:gd name="connsiteY10" fmla="*/ 686435 h 2261235"/>
              <a:gd name="connisteX11" fmla="*/ 251460 w 656665"/>
              <a:gd name="connsiteY11" fmla="*/ 753745 h 2261235"/>
              <a:gd name="connisteX12" fmla="*/ 285115 w 656665"/>
              <a:gd name="connsiteY12" fmla="*/ 820420 h 2261235"/>
              <a:gd name="connisteX13" fmla="*/ 301625 w 656665"/>
              <a:gd name="connsiteY13" fmla="*/ 887730 h 2261235"/>
              <a:gd name="connisteX14" fmla="*/ 301625 w 656665"/>
              <a:gd name="connsiteY14" fmla="*/ 954405 h 2261235"/>
              <a:gd name="connisteX15" fmla="*/ 318135 w 656665"/>
              <a:gd name="connsiteY15" fmla="*/ 1021715 h 2261235"/>
              <a:gd name="connisteX16" fmla="*/ 335280 w 656665"/>
              <a:gd name="connsiteY16" fmla="*/ 1105535 h 2261235"/>
              <a:gd name="connisteX17" fmla="*/ 351790 w 656665"/>
              <a:gd name="connsiteY17" fmla="*/ 1172210 h 2261235"/>
              <a:gd name="connisteX18" fmla="*/ 351790 w 656665"/>
              <a:gd name="connsiteY18" fmla="*/ 1256030 h 2261235"/>
              <a:gd name="connisteX19" fmla="*/ 351790 w 656665"/>
              <a:gd name="connsiteY19" fmla="*/ 1323340 h 2261235"/>
              <a:gd name="connisteX20" fmla="*/ 351790 w 656665"/>
              <a:gd name="connsiteY20" fmla="*/ 1390015 h 2261235"/>
              <a:gd name="connisteX21" fmla="*/ 368935 w 656665"/>
              <a:gd name="connsiteY21" fmla="*/ 1473835 h 2261235"/>
              <a:gd name="connisteX22" fmla="*/ 401955 w 656665"/>
              <a:gd name="connsiteY22" fmla="*/ 1540510 h 2261235"/>
              <a:gd name="connisteX23" fmla="*/ 401955 w 656665"/>
              <a:gd name="connsiteY23" fmla="*/ 1607820 h 2261235"/>
              <a:gd name="connisteX24" fmla="*/ 419100 w 656665"/>
              <a:gd name="connsiteY24" fmla="*/ 1674495 h 2261235"/>
              <a:gd name="connisteX25" fmla="*/ 419100 w 656665"/>
              <a:gd name="connsiteY25" fmla="*/ 1741805 h 2261235"/>
              <a:gd name="connisteX26" fmla="*/ 435610 w 656665"/>
              <a:gd name="connsiteY26" fmla="*/ 1808480 h 2261235"/>
              <a:gd name="connisteX27" fmla="*/ 435610 w 656665"/>
              <a:gd name="connsiteY27" fmla="*/ 1875790 h 2261235"/>
              <a:gd name="connisteX28" fmla="*/ 452120 w 656665"/>
              <a:gd name="connsiteY28" fmla="*/ 1942465 h 2261235"/>
              <a:gd name="connisteX29" fmla="*/ 485775 w 656665"/>
              <a:gd name="connsiteY29" fmla="*/ 2009775 h 2261235"/>
              <a:gd name="connisteX30" fmla="*/ 553085 w 656665"/>
              <a:gd name="connsiteY30" fmla="*/ 2076450 h 2261235"/>
              <a:gd name="connisteX31" fmla="*/ 619760 w 656665"/>
              <a:gd name="connsiteY31" fmla="*/ 2127250 h 2261235"/>
              <a:gd name="connisteX32" fmla="*/ 653415 w 656665"/>
              <a:gd name="connsiteY32" fmla="*/ 2193925 h 2261235"/>
              <a:gd name="connisteX33" fmla="*/ 653415 w 656665"/>
              <a:gd name="connsiteY33" fmla="*/ 2261235 h 226123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Lst>
            <a:rect l="l" t="t" r="r" b="b"/>
            <a:pathLst>
              <a:path w="656665" h="2261235">
                <a:moveTo>
                  <a:pt x="0" y="0"/>
                </a:moveTo>
                <a:cubicBezTo>
                  <a:pt x="6350" y="12065"/>
                  <a:pt x="20320" y="40640"/>
                  <a:pt x="33655" y="67310"/>
                </a:cubicBezTo>
                <a:cubicBezTo>
                  <a:pt x="46990" y="93980"/>
                  <a:pt x="53975" y="107315"/>
                  <a:pt x="67310" y="133985"/>
                </a:cubicBezTo>
                <a:cubicBezTo>
                  <a:pt x="80645" y="160655"/>
                  <a:pt x="90805" y="174625"/>
                  <a:pt x="100965" y="201295"/>
                </a:cubicBezTo>
                <a:cubicBezTo>
                  <a:pt x="111125" y="227965"/>
                  <a:pt x="114300" y="241300"/>
                  <a:pt x="117475" y="267970"/>
                </a:cubicBezTo>
                <a:cubicBezTo>
                  <a:pt x="120650" y="294640"/>
                  <a:pt x="110490" y="308610"/>
                  <a:pt x="117475" y="335280"/>
                </a:cubicBezTo>
                <a:cubicBezTo>
                  <a:pt x="124460" y="361950"/>
                  <a:pt x="144145" y="375285"/>
                  <a:pt x="151130" y="401955"/>
                </a:cubicBezTo>
                <a:cubicBezTo>
                  <a:pt x="158115" y="428625"/>
                  <a:pt x="147955" y="439420"/>
                  <a:pt x="151130" y="469265"/>
                </a:cubicBezTo>
                <a:cubicBezTo>
                  <a:pt x="154305" y="499110"/>
                  <a:pt x="157480" y="522605"/>
                  <a:pt x="167640" y="552450"/>
                </a:cubicBezTo>
                <a:cubicBezTo>
                  <a:pt x="177800" y="582295"/>
                  <a:pt x="187960" y="593090"/>
                  <a:pt x="201295" y="619760"/>
                </a:cubicBezTo>
                <a:cubicBezTo>
                  <a:pt x="214630" y="646430"/>
                  <a:pt x="224790" y="659765"/>
                  <a:pt x="234950" y="686435"/>
                </a:cubicBezTo>
                <a:cubicBezTo>
                  <a:pt x="245110" y="713105"/>
                  <a:pt x="241300" y="727075"/>
                  <a:pt x="251460" y="753745"/>
                </a:cubicBezTo>
                <a:cubicBezTo>
                  <a:pt x="261620" y="780415"/>
                  <a:pt x="274955" y="793750"/>
                  <a:pt x="285115" y="820420"/>
                </a:cubicBezTo>
                <a:cubicBezTo>
                  <a:pt x="295275" y="847090"/>
                  <a:pt x="298450" y="861060"/>
                  <a:pt x="301625" y="887730"/>
                </a:cubicBezTo>
                <a:cubicBezTo>
                  <a:pt x="304800" y="914400"/>
                  <a:pt x="298450" y="927735"/>
                  <a:pt x="301625" y="954405"/>
                </a:cubicBezTo>
                <a:cubicBezTo>
                  <a:pt x="304800" y="981075"/>
                  <a:pt x="311150" y="991235"/>
                  <a:pt x="318135" y="1021715"/>
                </a:cubicBezTo>
                <a:cubicBezTo>
                  <a:pt x="325120" y="1052195"/>
                  <a:pt x="328295" y="1075690"/>
                  <a:pt x="335280" y="1105535"/>
                </a:cubicBezTo>
                <a:cubicBezTo>
                  <a:pt x="342265" y="1135380"/>
                  <a:pt x="348615" y="1142365"/>
                  <a:pt x="351790" y="1172210"/>
                </a:cubicBezTo>
                <a:cubicBezTo>
                  <a:pt x="354965" y="1202055"/>
                  <a:pt x="351790" y="1225550"/>
                  <a:pt x="351790" y="1256030"/>
                </a:cubicBezTo>
                <a:cubicBezTo>
                  <a:pt x="351790" y="1286510"/>
                  <a:pt x="351790" y="1296670"/>
                  <a:pt x="351790" y="1323340"/>
                </a:cubicBezTo>
                <a:cubicBezTo>
                  <a:pt x="351790" y="1350010"/>
                  <a:pt x="348615" y="1360170"/>
                  <a:pt x="351790" y="1390015"/>
                </a:cubicBezTo>
                <a:cubicBezTo>
                  <a:pt x="354965" y="1419860"/>
                  <a:pt x="358775" y="1443990"/>
                  <a:pt x="368935" y="1473835"/>
                </a:cubicBezTo>
                <a:cubicBezTo>
                  <a:pt x="379095" y="1503680"/>
                  <a:pt x="395605" y="1513840"/>
                  <a:pt x="401955" y="1540510"/>
                </a:cubicBezTo>
                <a:cubicBezTo>
                  <a:pt x="408305" y="1567180"/>
                  <a:pt x="398780" y="1581150"/>
                  <a:pt x="401955" y="1607820"/>
                </a:cubicBezTo>
                <a:cubicBezTo>
                  <a:pt x="405130" y="1634490"/>
                  <a:pt x="415925" y="1647825"/>
                  <a:pt x="419100" y="1674495"/>
                </a:cubicBezTo>
                <a:cubicBezTo>
                  <a:pt x="422275" y="1701165"/>
                  <a:pt x="415925" y="1715135"/>
                  <a:pt x="419100" y="1741805"/>
                </a:cubicBezTo>
                <a:cubicBezTo>
                  <a:pt x="422275" y="1768475"/>
                  <a:pt x="432435" y="1781810"/>
                  <a:pt x="435610" y="1808480"/>
                </a:cubicBezTo>
                <a:cubicBezTo>
                  <a:pt x="438785" y="1835150"/>
                  <a:pt x="432435" y="1849120"/>
                  <a:pt x="435610" y="1875790"/>
                </a:cubicBezTo>
                <a:cubicBezTo>
                  <a:pt x="438785" y="1902460"/>
                  <a:pt x="441960" y="1915795"/>
                  <a:pt x="452120" y="1942465"/>
                </a:cubicBezTo>
                <a:cubicBezTo>
                  <a:pt x="462280" y="1969135"/>
                  <a:pt x="465455" y="1983105"/>
                  <a:pt x="485775" y="2009775"/>
                </a:cubicBezTo>
                <a:cubicBezTo>
                  <a:pt x="506095" y="2036445"/>
                  <a:pt x="526415" y="2052955"/>
                  <a:pt x="553085" y="2076450"/>
                </a:cubicBezTo>
                <a:cubicBezTo>
                  <a:pt x="579755" y="2099945"/>
                  <a:pt x="599440" y="2103755"/>
                  <a:pt x="619760" y="2127250"/>
                </a:cubicBezTo>
                <a:cubicBezTo>
                  <a:pt x="640080" y="2150745"/>
                  <a:pt x="646430" y="2167255"/>
                  <a:pt x="653415" y="2193925"/>
                </a:cubicBezTo>
                <a:cubicBezTo>
                  <a:pt x="660400" y="2220595"/>
                  <a:pt x="654050" y="2249170"/>
                  <a:pt x="653415" y="2261235"/>
                </a:cubicBezTo>
              </a:path>
            </a:pathLst>
          </a:custGeom>
          <a:solidFill>
            <a:schemeClr val="bg2"/>
          </a:solidFill>
          <a:ln w="57150">
            <a:solidFill>
              <a:srgbClr val="FF0000"/>
            </a:solidFill>
            <a:headEnd type="none"/>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 name="任意多边形 29"/>
          <p:cNvSpPr/>
          <p:nvPr/>
        </p:nvSpPr>
        <p:spPr>
          <a:xfrm>
            <a:off x="2176780" y="4785995"/>
            <a:ext cx="2980690" cy="905510"/>
          </a:xfrm>
          <a:custGeom>
            <a:avLst/>
            <a:gdLst>
              <a:gd name="connisteX0" fmla="*/ 0 w 2980690"/>
              <a:gd name="connsiteY0" fmla="*/ 803910 h 905651"/>
              <a:gd name="connisteX1" fmla="*/ 66675 w 2980690"/>
              <a:gd name="connsiteY1" fmla="*/ 820420 h 905651"/>
              <a:gd name="connisteX2" fmla="*/ 133985 w 2980690"/>
              <a:gd name="connsiteY2" fmla="*/ 854075 h 905651"/>
              <a:gd name="connisteX3" fmla="*/ 200660 w 2980690"/>
              <a:gd name="connsiteY3" fmla="*/ 870585 h 905651"/>
              <a:gd name="connisteX4" fmla="*/ 267970 w 2980690"/>
              <a:gd name="connsiteY4" fmla="*/ 870585 h 905651"/>
              <a:gd name="connisteX5" fmla="*/ 334645 w 2980690"/>
              <a:gd name="connsiteY5" fmla="*/ 887095 h 905651"/>
              <a:gd name="connisteX6" fmla="*/ 401955 w 2980690"/>
              <a:gd name="connsiteY6" fmla="*/ 887095 h 905651"/>
              <a:gd name="connisteX7" fmla="*/ 468630 w 2980690"/>
              <a:gd name="connsiteY7" fmla="*/ 904240 h 905651"/>
              <a:gd name="connisteX8" fmla="*/ 535940 w 2980690"/>
              <a:gd name="connsiteY8" fmla="*/ 904240 h 905651"/>
              <a:gd name="connisteX9" fmla="*/ 602615 w 2980690"/>
              <a:gd name="connsiteY9" fmla="*/ 904240 h 905651"/>
              <a:gd name="connisteX10" fmla="*/ 669925 w 2980690"/>
              <a:gd name="connsiteY10" fmla="*/ 904240 h 905651"/>
              <a:gd name="connisteX11" fmla="*/ 736600 w 2980690"/>
              <a:gd name="connsiteY11" fmla="*/ 904240 h 905651"/>
              <a:gd name="connisteX12" fmla="*/ 803910 w 2980690"/>
              <a:gd name="connsiteY12" fmla="*/ 904240 h 905651"/>
              <a:gd name="connisteX13" fmla="*/ 887095 w 2980690"/>
              <a:gd name="connsiteY13" fmla="*/ 904240 h 905651"/>
              <a:gd name="connisteX14" fmla="*/ 954405 w 2980690"/>
              <a:gd name="connsiteY14" fmla="*/ 904240 h 905651"/>
              <a:gd name="connisteX15" fmla="*/ 1038225 w 2980690"/>
              <a:gd name="connsiteY15" fmla="*/ 904240 h 905651"/>
              <a:gd name="connisteX16" fmla="*/ 1104900 w 2980690"/>
              <a:gd name="connsiteY16" fmla="*/ 904240 h 905651"/>
              <a:gd name="connisteX17" fmla="*/ 1188720 w 2980690"/>
              <a:gd name="connsiteY17" fmla="*/ 904240 h 905651"/>
              <a:gd name="connisteX18" fmla="*/ 1256030 w 2980690"/>
              <a:gd name="connsiteY18" fmla="*/ 904240 h 905651"/>
              <a:gd name="connisteX19" fmla="*/ 1322705 w 2980690"/>
              <a:gd name="connsiteY19" fmla="*/ 904240 h 905651"/>
              <a:gd name="connisteX20" fmla="*/ 1406525 w 2980690"/>
              <a:gd name="connsiteY20" fmla="*/ 904240 h 905651"/>
              <a:gd name="connisteX21" fmla="*/ 1473835 w 2980690"/>
              <a:gd name="connsiteY21" fmla="*/ 887095 h 905651"/>
              <a:gd name="connisteX22" fmla="*/ 1557020 w 2980690"/>
              <a:gd name="connsiteY22" fmla="*/ 854075 h 905651"/>
              <a:gd name="connisteX23" fmla="*/ 1624330 w 2980690"/>
              <a:gd name="connsiteY23" fmla="*/ 836930 h 905651"/>
              <a:gd name="connisteX24" fmla="*/ 1708150 w 2980690"/>
              <a:gd name="connsiteY24" fmla="*/ 820420 h 905651"/>
              <a:gd name="connisteX25" fmla="*/ 1774825 w 2980690"/>
              <a:gd name="connsiteY25" fmla="*/ 770255 h 905651"/>
              <a:gd name="connisteX26" fmla="*/ 1842135 w 2980690"/>
              <a:gd name="connsiteY26" fmla="*/ 753110 h 905651"/>
              <a:gd name="connisteX27" fmla="*/ 1908810 w 2980690"/>
              <a:gd name="connsiteY27" fmla="*/ 736600 h 905651"/>
              <a:gd name="connisteX28" fmla="*/ 1976120 w 2980690"/>
              <a:gd name="connsiteY28" fmla="*/ 669925 h 905651"/>
              <a:gd name="connisteX29" fmla="*/ 2042795 w 2980690"/>
              <a:gd name="connsiteY29" fmla="*/ 619125 h 905651"/>
              <a:gd name="connisteX30" fmla="*/ 2110105 w 2980690"/>
              <a:gd name="connsiteY30" fmla="*/ 568960 h 905651"/>
              <a:gd name="connisteX31" fmla="*/ 2176780 w 2980690"/>
              <a:gd name="connsiteY31" fmla="*/ 518795 h 905651"/>
              <a:gd name="connisteX32" fmla="*/ 2244090 w 2980690"/>
              <a:gd name="connsiteY32" fmla="*/ 468630 h 905651"/>
              <a:gd name="connisteX33" fmla="*/ 2310765 w 2980690"/>
              <a:gd name="connsiteY33" fmla="*/ 418465 h 905651"/>
              <a:gd name="connisteX34" fmla="*/ 2344420 w 2980690"/>
              <a:gd name="connsiteY34" fmla="*/ 351155 h 905651"/>
              <a:gd name="connisteX35" fmla="*/ 2360930 w 2980690"/>
              <a:gd name="connsiteY35" fmla="*/ 284480 h 905651"/>
              <a:gd name="connisteX36" fmla="*/ 2394585 w 2980690"/>
              <a:gd name="connsiteY36" fmla="*/ 217170 h 905651"/>
              <a:gd name="connisteX37" fmla="*/ 2444750 w 2980690"/>
              <a:gd name="connsiteY37" fmla="*/ 150495 h 905651"/>
              <a:gd name="connisteX38" fmla="*/ 2512060 w 2980690"/>
              <a:gd name="connsiteY38" fmla="*/ 116840 h 905651"/>
              <a:gd name="connisteX39" fmla="*/ 2578735 w 2980690"/>
              <a:gd name="connsiteY39" fmla="*/ 100330 h 905651"/>
              <a:gd name="connisteX40" fmla="*/ 2646045 w 2980690"/>
              <a:gd name="connsiteY40" fmla="*/ 83185 h 905651"/>
              <a:gd name="connisteX41" fmla="*/ 2712720 w 2980690"/>
              <a:gd name="connsiteY41" fmla="*/ 66675 h 905651"/>
              <a:gd name="connisteX42" fmla="*/ 2780030 w 2980690"/>
              <a:gd name="connsiteY42" fmla="*/ 66675 h 905651"/>
              <a:gd name="connisteX43" fmla="*/ 2846705 w 2980690"/>
              <a:gd name="connsiteY43" fmla="*/ 66675 h 905651"/>
              <a:gd name="connisteX44" fmla="*/ 2914015 w 2980690"/>
              <a:gd name="connsiteY44" fmla="*/ 50165 h 905651"/>
              <a:gd name="connisteX45" fmla="*/ 2980690 w 2980690"/>
              <a:gd name="connsiteY45" fmla="*/ 0 h 905651"/>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Lst>
            <a:rect l="l" t="t" r="r" b="b"/>
            <a:pathLst>
              <a:path w="2980690" h="905651">
                <a:moveTo>
                  <a:pt x="0" y="803910"/>
                </a:moveTo>
                <a:cubicBezTo>
                  <a:pt x="12065" y="806450"/>
                  <a:pt x="40005" y="810260"/>
                  <a:pt x="66675" y="820420"/>
                </a:cubicBezTo>
                <a:cubicBezTo>
                  <a:pt x="93345" y="830580"/>
                  <a:pt x="107315" y="843915"/>
                  <a:pt x="133985" y="854075"/>
                </a:cubicBezTo>
                <a:cubicBezTo>
                  <a:pt x="160655" y="864235"/>
                  <a:pt x="173990" y="867410"/>
                  <a:pt x="200660" y="870585"/>
                </a:cubicBezTo>
                <a:cubicBezTo>
                  <a:pt x="227330" y="873760"/>
                  <a:pt x="241300" y="867410"/>
                  <a:pt x="267970" y="870585"/>
                </a:cubicBezTo>
                <a:cubicBezTo>
                  <a:pt x="294640" y="873760"/>
                  <a:pt x="307975" y="883920"/>
                  <a:pt x="334645" y="887095"/>
                </a:cubicBezTo>
                <a:cubicBezTo>
                  <a:pt x="361315" y="890270"/>
                  <a:pt x="375285" y="883920"/>
                  <a:pt x="401955" y="887095"/>
                </a:cubicBezTo>
                <a:cubicBezTo>
                  <a:pt x="428625" y="890270"/>
                  <a:pt x="441960" y="901065"/>
                  <a:pt x="468630" y="904240"/>
                </a:cubicBezTo>
                <a:cubicBezTo>
                  <a:pt x="495300" y="907415"/>
                  <a:pt x="509270" y="904240"/>
                  <a:pt x="535940" y="904240"/>
                </a:cubicBezTo>
                <a:cubicBezTo>
                  <a:pt x="562610" y="904240"/>
                  <a:pt x="575945" y="904240"/>
                  <a:pt x="602615" y="904240"/>
                </a:cubicBezTo>
                <a:cubicBezTo>
                  <a:pt x="629285" y="904240"/>
                  <a:pt x="643255" y="904240"/>
                  <a:pt x="669925" y="904240"/>
                </a:cubicBezTo>
                <a:cubicBezTo>
                  <a:pt x="696595" y="904240"/>
                  <a:pt x="709930" y="904240"/>
                  <a:pt x="736600" y="904240"/>
                </a:cubicBezTo>
                <a:cubicBezTo>
                  <a:pt x="763270" y="904240"/>
                  <a:pt x="774065" y="904240"/>
                  <a:pt x="803910" y="904240"/>
                </a:cubicBezTo>
                <a:cubicBezTo>
                  <a:pt x="833755" y="904240"/>
                  <a:pt x="857250" y="904240"/>
                  <a:pt x="887095" y="904240"/>
                </a:cubicBezTo>
                <a:cubicBezTo>
                  <a:pt x="916940" y="904240"/>
                  <a:pt x="923925" y="904240"/>
                  <a:pt x="954405" y="904240"/>
                </a:cubicBezTo>
                <a:cubicBezTo>
                  <a:pt x="984885" y="904240"/>
                  <a:pt x="1008380" y="904240"/>
                  <a:pt x="1038225" y="904240"/>
                </a:cubicBezTo>
                <a:cubicBezTo>
                  <a:pt x="1068070" y="904240"/>
                  <a:pt x="1075055" y="904240"/>
                  <a:pt x="1104900" y="904240"/>
                </a:cubicBezTo>
                <a:cubicBezTo>
                  <a:pt x="1134745" y="904240"/>
                  <a:pt x="1158240" y="904240"/>
                  <a:pt x="1188720" y="904240"/>
                </a:cubicBezTo>
                <a:cubicBezTo>
                  <a:pt x="1219200" y="904240"/>
                  <a:pt x="1229360" y="904240"/>
                  <a:pt x="1256030" y="904240"/>
                </a:cubicBezTo>
                <a:cubicBezTo>
                  <a:pt x="1282700" y="904240"/>
                  <a:pt x="1292860" y="904240"/>
                  <a:pt x="1322705" y="904240"/>
                </a:cubicBezTo>
                <a:cubicBezTo>
                  <a:pt x="1352550" y="904240"/>
                  <a:pt x="1376045" y="907415"/>
                  <a:pt x="1406525" y="904240"/>
                </a:cubicBezTo>
                <a:cubicBezTo>
                  <a:pt x="1437005" y="901065"/>
                  <a:pt x="1443990" y="897255"/>
                  <a:pt x="1473835" y="887095"/>
                </a:cubicBezTo>
                <a:cubicBezTo>
                  <a:pt x="1503680" y="876935"/>
                  <a:pt x="1527175" y="864235"/>
                  <a:pt x="1557020" y="854075"/>
                </a:cubicBezTo>
                <a:cubicBezTo>
                  <a:pt x="1586865" y="843915"/>
                  <a:pt x="1593850" y="843915"/>
                  <a:pt x="1624330" y="836930"/>
                </a:cubicBezTo>
                <a:cubicBezTo>
                  <a:pt x="1654810" y="829945"/>
                  <a:pt x="1678305" y="833755"/>
                  <a:pt x="1708150" y="820420"/>
                </a:cubicBezTo>
                <a:cubicBezTo>
                  <a:pt x="1737995" y="807085"/>
                  <a:pt x="1748155" y="783590"/>
                  <a:pt x="1774825" y="770255"/>
                </a:cubicBezTo>
                <a:cubicBezTo>
                  <a:pt x="1801495" y="756920"/>
                  <a:pt x="1815465" y="760095"/>
                  <a:pt x="1842135" y="753110"/>
                </a:cubicBezTo>
                <a:cubicBezTo>
                  <a:pt x="1868805" y="746125"/>
                  <a:pt x="1882140" y="753110"/>
                  <a:pt x="1908810" y="736600"/>
                </a:cubicBezTo>
                <a:cubicBezTo>
                  <a:pt x="1935480" y="720090"/>
                  <a:pt x="1949450" y="693420"/>
                  <a:pt x="1976120" y="669925"/>
                </a:cubicBezTo>
                <a:cubicBezTo>
                  <a:pt x="2002790" y="646430"/>
                  <a:pt x="2016125" y="639445"/>
                  <a:pt x="2042795" y="619125"/>
                </a:cubicBezTo>
                <a:cubicBezTo>
                  <a:pt x="2069465" y="598805"/>
                  <a:pt x="2083435" y="589280"/>
                  <a:pt x="2110105" y="568960"/>
                </a:cubicBezTo>
                <a:cubicBezTo>
                  <a:pt x="2136775" y="548640"/>
                  <a:pt x="2150110" y="539115"/>
                  <a:pt x="2176780" y="518795"/>
                </a:cubicBezTo>
                <a:cubicBezTo>
                  <a:pt x="2203450" y="498475"/>
                  <a:pt x="2217420" y="488950"/>
                  <a:pt x="2244090" y="468630"/>
                </a:cubicBezTo>
                <a:cubicBezTo>
                  <a:pt x="2270760" y="448310"/>
                  <a:pt x="2290445" y="441960"/>
                  <a:pt x="2310765" y="418465"/>
                </a:cubicBezTo>
                <a:cubicBezTo>
                  <a:pt x="2331085" y="394970"/>
                  <a:pt x="2334260" y="377825"/>
                  <a:pt x="2344420" y="351155"/>
                </a:cubicBezTo>
                <a:cubicBezTo>
                  <a:pt x="2354580" y="324485"/>
                  <a:pt x="2350770" y="311150"/>
                  <a:pt x="2360930" y="284480"/>
                </a:cubicBezTo>
                <a:cubicBezTo>
                  <a:pt x="2371090" y="257810"/>
                  <a:pt x="2378075" y="243840"/>
                  <a:pt x="2394585" y="217170"/>
                </a:cubicBezTo>
                <a:cubicBezTo>
                  <a:pt x="2411095" y="190500"/>
                  <a:pt x="2421255" y="170815"/>
                  <a:pt x="2444750" y="150495"/>
                </a:cubicBezTo>
                <a:cubicBezTo>
                  <a:pt x="2468245" y="130175"/>
                  <a:pt x="2485390" y="127000"/>
                  <a:pt x="2512060" y="116840"/>
                </a:cubicBezTo>
                <a:cubicBezTo>
                  <a:pt x="2538730" y="106680"/>
                  <a:pt x="2552065" y="107315"/>
                  <a:pt x="2578735" y="100330"/>
                </a:cubicBezTo>
                <a:cubicBezTo>
                  <a:pt x="2605405" y="93345"/>
                  <a:pt x="2619375" y="90170"/>
                  <a:pt x="2646045" y="83185"/>
                </a:cubicBezTo>
                <a:cubicBezTo>
                  <a:pt x="2672715" y="76200"/>
                  <a:pt x="2686050" y="69850"/>
                  <a:pt x="2712720" y="66675"/>
                </a:cubicBezTo>
                <a:cubicBezTo>
                  <a:pt x="2739390" y="63500"/>
                  <a:pt x="2753360" y="66675"/>
                  <a:pt x="2780030" y="66675"/>
                </a:cubicBezTo>
                <a:cubicBezTo>
                  <a:pt x="2806700" y="66675"/>
                  <a:pt x="2820035" y="69850"/>
                  <a:pt x="2846705" y="66675"/>
                </a:cubicBezTo>
                <a:cubicBezTo>
                  <a:pt x="2873375" y="63500"/>
                  <a:pt x="2887345" y="63500"/>
                  <a:pt x="2914015" y="50165"/>
                </a:cubicBezTo>
                <a:cubicBezTo>
                  <a:pt x="2940685" y="36830"/>
                  <a:pt x="2968625" y="9525"/>
                  <a:pt x="2980690" y="0"/>
                </a:cubicBezTo>
              </a:path>
            </a:pathLst>
          </a:custGeom>
          <a:noFill/>
          <a:ln w="50800">
            <a:solidFill>
              <a:srgbClr val="FF0000"/>
            </a:solidFill>
            <a:tailEnd type="triangle" w="med" len="lg"/>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 name="任意多边形 30"/>
          <p:cNvSpPr/>
          <p:nvPr/>
        </p:nvSpPr>
        <p:spPr>
          <a:xfrm>
            <a:off x="6581140" y="4776470"/>
            <a:ext cx="3031490" cy="1292860"/>
          </a:xfrm>
          <a:custGeom>
            <a:avLst/>
            <a:gdLst>
              <a:gd name="connisteX0" fmla="*/ 0 w 3031490"/>
              <a:gd name="connsiteY0" fmla="*/ 0 h 1292789"/>
              <a:gd name="connisteX1" fmla="*/ 33655 w 3031490"/>
              <a:gd name="connsiteY1" fmla="*/ 66675 h 1292789"/>
              <a:gd name="connisteX2" fmla="*/ 67310 w 3031490"/>
              <a:gd name="connsiteY2" fmla="*/ 133985 h 1292789"/>
              <a:gd name="connisteX3" fmla="*/ 100965 w 3031490"/>
              <a:gd name="connsiteY3" fmla="*/ 217805 h 1292789"/>
              <a:gd name="connisteX4" fmla="*/ 151130 w 3031490"/>
              <a:gd name="connsiteY4" fmla="*/ 284480 h 1292789"/>
              <a:gd name="connisteX5" fmla="*/ 201295 w 3031490"/>
              <a:gd name="connsiteY5" fmla="*/ 351790 h 1292789"/>
              <a:gd name="connisteX6" fmla="*/ 251460 w 3031490"/>
              <a:gd name="connsiteY6" fmla="*/ 418465 h 1292789"/>
              <a:gd name="connisteX7" fmla="*/ 301625 w 3031490"/>
              <a:gd name="connsiteY7" fmla="*/ 485775 h 1292789"/>
              <a:gd name="connisteX8" fmla="*/ 368935 w 3031490"/>
              <a:gd name="connsiteY8" fmla="*/ 535940 h 1292789"/>
              <a:gd name="connisteX9" fmla="*/ 401955 w 3031490"/>
              <a:gd name="connsiteY9" fmla="*/ 602615 h 1292789"/>
              <a:gd name="connisteX10" fmla="*/ 435610 w 3031490"/>
              <a:gd name="connsiteY10" fmla="*/ 669925 h 1292789"/>
              <a:gd name="connisteX11" fmla="*/ 469265 w 3031490"/>
              <a:gd name="connsiteY11" fmla="*/ 736600 h 1292789"/>
              <a:gd name="connisteX12" fmla="*/ 519430 w 3031490"/>
              <a:gd name="connsiteY12" fmla="*/ 820420 h 1292789"/>
              <a:gd name="connisteX13" fmla="*/ 569595 w 3031490"/>
              <a:gd name="connsiteY13" fmla="*/ 887730 h 1292789"/>
              <a:gd name="connisteX14" fmla="*/ 603250 w 3031490"/>
              <a:gd name="connsiteY14" fmla="*/ 954405 h 1292789"/>
              <a:gd name="connisteX15" fmla="*/ 669925 w 3031490"/>
              <a:gd name="connsiteY15" fmla="*/ 1004570 h 1292789"/>
              <a:gd name="connisteX16" fmla="*/ 737235 w 3031490"/>
              <a:gd name="connsiteY16" fmla="*/ 1021715 h 1292789"/>
              <a:gd name="connisteX17" fmla="*/ 803910 w 3031490"/>
              <a:gd name="connsiteY17" fmla="*/ 1055370 h 1292789"/>
              <a:gd name="connisteX18" fmla="*/ 871220 w 3031490"/>
              <a:gd name="connsiteY18" fmla="*/ 1088390 h 1292789"/>
              <a:gd name="connisteX19" fmla="*/ 937895 w 3031490"/>
              <a:gd name="connsiteY19" fmla="*/ 1138555 h 1292789"/>
              <a:gd name="connisteX20" fmla="*/ 1005205 w 3031490"/>
              <a:gd name="connsiteY20" fmla="*/ 1172210 h 1292789"/>
              <a:gd name="connisteX21" fmla="*/ 1071880 w 3031490"/>
              <a:gd name="connsiteY21" fmla="*/ 1222375 h 1292789"/>
              <a:gd name="connisteX22" fmla="*/ 1139190 w 3031490"/>
              <a:gd name="connsiteY22" fmla="*/ 1272540 h 1292789"/>
              <a:gd name="connisteX23" fmla="*/ 1205865 w 3031490"/>
              <a:gd name="connsiteY23" fmla="*/ 1289685 h 1292789"/>
              <a:gd name="connisteX24" fmla="*/ 1273175 w 3031490"/>
              <a:gd name="connsiteY24" fmla="*/ 1289685 h 1292789"/>
              <a:gd name="connisteX25" fmla="*/ 1356995 w 3031490"/>
              <a:gd name="connsiteY25" fmla="*/ 1289685 h 1292789"/>
              <a:gd name="connisteX26" fmla="*/ 1423670 w 3031490"/>
              <a:gd name="connsiteY26" fmla="*/ 1289685 h 1292789"/>
              <a:gd name="connisteX27" fmla="*/ 1490980 w 3031490"/>
              <a:gd name="connsiteY27" fmla="*/ 1289685 h 1292789"/>
              <a:gd name="connisteX28" fmla="*/ 1574165 w 3031490"/>
              <a:gd name="connsiteY28" fmla="*/ 1289685 h 1292789"/>
              <a:gd name="connisteX29" fmla="*/ 1641475 w 3031490"/>
              <a:gd name="connsiteY29" fmla="*/ 1289685 h 1292789"/>
              <a:gd name="connisteX30" fmla="*/ 1708150 w 3031490"/>
              <a:gd name="connsiteY30" fmla="*/ 1289685 h 1292789"/>
              <a:gd name="connisteX31" fmla="*/ 1775460 w 3031490"/>
              <a:gd name="connsiteY31" fmla="*/ 1289685 h 1292789"/>
              <a:gd name="connisteX32" fmla="*/ 1842135 w 3031490"/>
              <a:gd name="connsiteY32" fmla="*/ 1289685 h 1292789"/>
              <a:gd name="connisteX33" fmla="*/ 1909445 w 3031490"/>
              <a:gd name="connsiteY33" fmla="*/ 1289685 h 1292789"/>
              <a:gd name="connisteX34" fmla="*/ 1976120 w 3031490"/>
              <a:gd name="connsiteY34" fmla="*/ 1289685 h 1292789"/>
              <a:gd name="connisteX35" fmla="*/ 2043430 w 3031490"/>
              <a:gd name="connsiteY35" fmla="*/ 1289685 h 1292789"/>
              <a:gd name="connisteX36" fmla="*/ 2127250 w 3031490"/>
              <a:gd name="connsiteY36" fmla="*/ 1289685 h 1292789"/>
              <a:gd name="connisteX37" fmla="*/ 2193925 w 3031490"/>
              <a:gd name="connsiteY37" fmla="*/ 1289685 h 1292789"/>
              <a:gd name="connisteX38" fmla="*/ 2261235 w 3031490"/>
              <a:gd name="connsiteY38" fmla="*/ 1256030 h 1292789"/>
              <a:gd name="connisteX39" fmla="*/ 2327910 w 3031490"/>
              <a:gd name="connsiteY39" fmla="*/ 1239520 h 1292789"/>
              <a:gd name="connisteX40" fmla="*/ 2395220 w 3031490"/>
              <a:gd name="connsiteY40" fmla="*/ 1205865 h 1292789"/>
              <a:gd name="connisteX41" fmla="*/ 2461895 w 3031490"/>
              <a:gd name="connsiteY41" fmla="*/ 1189355 h 1292789"/>
              <a:gd name="connisteX42" fmla="*/ 2529205 w 3031490"/>
              <a:gd name="connsiteY42" fmla="*/ 1172210 h 1292789"/>
              <a:gd name="connisteX43" fmla="*/ 2562225 w 3031490"/>
              <a:gd name="connsiteY43" fmla="*/ 1105535 h 1292789"/>
              <a:gd name="connisteX44" fmla="*/ 2595880 w 3031490"/>
              <a:gd name="connsiteY44" fmla="*/ 1038225 h 1292789"/>
              <a:gd name="connisteX45" fmla="*/ 2663190 w 3031490"/>
              <a:gd name="connsiteY45" fmla="*/ 971550 h 1292789"/>
              <a:gd name="connisteX46" fmla="*/ 2713355 w 3031490"/>
              <a:gd name="connsiteY46" fmla="*/ 904240 h 1292789"/>
              <a:gd name="connisteX47" fmla="*/ 2780030 w 3031490"/>
              <a:gd name="connsiteY47" fmla="*/ 837565 h 1292789"/>
              <a:gd name="connisteX48" fmla="*/ 2813685 w 3031490"/>
              <a:gd name="connsiteY48" fmla="*/ 770255 h 1292789"/>
              <a:gd name="connisteX49" fmla="*/ 2830195 w 3031490"/>
              <a:gd name="connsiteY49" fmla="*/ 703580 h 1292789"/>
              <a:gd name="connisteX50" fmla="*/ 2863850 w 3031490"/>
              <a:gd name="connsiteY50" fmla="*/ 636270 h 1292789"/>
              <a:gd name="connisteX51" fmla="*/ 2880995 w 3031490"/>
              <a:gd name="connsiteY51" fmla="*/ 569595 h 1292789"/>
              <a:gd name="connisteX52" fmla="*/ 2880995 w 3031490"/>
              <a:gd name="connsiteY52" fmla="*/ 502285 h 1292789"/>
              <a:gd name="connisteX53" fmla="*/ 2880995 w 3031490"/>
              <a:gd name="connsiteY53" fmla="*/ 435610 h 1292789"/>
              <a:gd name="connisteX54" fmla="*/ 2897505 w 3031490"/>
              <a:gd name="connsiteY54" fmla="*/ 368300 h 1292789"/>
              <a:gd name="connisteX55" fmla="*/ 2964180 w 3031490"/>
              <a:gd name="connsiteY55" fmla="*/ 351790 h 1292789"/>
              <a:gd name="connisteX56" fmla="*/ 3031490 w 3031490"/>
              <a:gd name="connsiteY56" fmla="*/ 318135 h 1292789"/>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 ang="0">
                <a:pos x="connisteX49" y="connsiteY49"/>
              </a:cxn>
              <a:cxn ang="0">
                <a:pos x="connisteX50" y="connsiteY50"/>
              </a:cxn>
              <a:cxn ang="0">
                <a:pos x="connisteX51" y="connsiteY51"/>
              </a:cxn>
              <a:cxn ang="0">
                <a:pos x="connisteX52" y="connsiteY52"/>
              </a:cxn>
              <a:cxn ang="0">
                <a:pos x="connisteX53" y="connsiteY53"/>
              </a:cxn>
              <a:cxn ang="0">
                <a:pos x="connisteX54" y="connsiteY54"/>
              </a:cxn>
              <a:cxn ang="0">
                <a:pos x="connisteX55" y="connsiteY55"/>
              </a:cxn>
              <a:cxn ang="0">
                <a:pos x="connisteX56" y="connsiteY56"/>
              </a:cxn>
            </a:cxnLst>
            <a:rect l="l" t="t" r="r" b="b"/>
            <a:pathLst>
              <a:path w="3031490" h="1292789">
                <a:moveTo>
                  <a:pt x="0" y="0"/>
                </a:moveTo>
                <a:cubicBezTo>
                  <a:pt x="6350" y="12065"/>
                  <a:pt x="20320" y="40005"/>
                  <a:pt x="33655" y="66675"/>
                </a:cubicBezTo>
                <a:cubicBezTo>
                  <a:pt x="46990" y="93345"/>
                  <a:pt x="53975" y="103505"/>
                  <a:pt x="67310" y="133985"/>
                </a:cubicBezTo>
                <a:cubicBezTo>
                  <a:pt x="80645" y="164465"/>
                  <a:pt x="84455" y="187960"/>
                  <a:pt x="100965" y="217805"/>
                </a:cubicBezTo>
                <a:cubicBezTo>
                  <a:pt x="117475" y="247650"/>
                  <a:pt x="130810" y="257810"/>
                  <a:pt x="151130" y="284480"/>
                </a:cubicBezTo>
                <a:cubicBezTo>
                  <a:pt x="171450" y="311150"/>
                  <a:pt x="180975" y="325120"/>
                  <a:pt x="201295" y="351790"/>
                </a:cubicBezTo>
                <a:cubicBezTo>
                  <a:pt x="221615" y="378460"/>
                  <a:pt x="231140" y="391795"/>
                  <a:pt x="251460" y="418465"/>
                </a:cubicBezTo>
                <a:cubicBezTo>
                  <a:pt x="271780" y="445135"/>
                  <a:pt x="278130" y="462280"/>
                  <a:pt x="301625" y="485775"/>
                </a:cubicBezTo>
                <a:cubicBezTo>
                  <a:pt x="325120" y="509270"/>
                  <a:pt x="348615" y="512445"/>
                  <a:pt x="368935" y="535940"/>
                </a:cubicBezTo>
                <a:cubicBezTo>
                  <a:pt x="389255" y="559435"/>
                  <a:pt x="388620" y="575945"/>
                  <a:pt x="401955" y="602615"/>
                </a:cubicBezTo>
                <a:cubicBezTo>
                  <a:pt x="415290" y="629285"/>
                  <a:pt x="422275" y="643255"/>
                  <a:pt x="435610" y="669925"/>
                </a:cubicBezTo>
                <a:cubicBezTo>
                  <a:pt x="448945" y="696595"/>
                  <a:pt x="452755" y="706755"/>
                  <a:pt x="469265" y="736600"/>
                </a:cubicBezTo>
                <a:cubicBezTo>
                  <a:pt x="485775" y="766445"/>
                  <a:pt x="499110" y="789940"/>
                  <a:pt x="519430" y="820420"/>
                </a:cubicBezTo>
                <a:cubicBezTo>
                  <a:pt x="539750" y="850900"/>
                  <a:pt x="553085" y="861060"/>
                  <a:pt x="569595" y="887730"/>
                </a:cubicBezTo>
                <a:cubicBezTo>
                  <a:pt x="586105" y="914400"/>
                  <a:pt x="582930" y="930910"/>
                  <a:pt x="603250" y="954405"/>
                </a:cubicBezTo>
                <a:cubicBezTo>
                  <a:pt x="623570" y="977900"/>
                  <a:pt x="643255" y="991235"/>
                  <a:pt x="669925" y="1004570"/>
                </a:cubicBezTo>
                <a:cubicBezTo>
                  <a:pt x="696595" y="1017905"/>
                  <a:pt x="710565" y="1011555"/>
                  <a:pt x="737235" y="1021715"/>
                </a:cubicBezTo>
                <a:cubicBezTo>
                  <a:pt x="763905" y="1031875"/>
                  <a:pt x="777240" y="1042035"/>
                  <a:pt x="803910" y="1055370"/>
                </a:cubicBezTo>
                <a:cubicBezTo>
                  <a:pt x="830580" y="1068705"/>
                  <a:pt x="844550" y="1071880"/>
                  <a:pt x="871220" y="1088390"/>
                </a:cubicBezTo>
                <a:cubicBezTo>
                  <a:pt x="897890" y="1104900"/>
                  <a:pt x="911225" y="1122045"/>
                  <a:pt x="937895" y="1138555"/>
                </a:cubicBezTo>
                <a:cubicBezTo>
                  <a:pt x="964565" y="1155065"/>
                  <a:pt x="978535" y="1155700"/>
                  <a:pt x="1005205" y="1172210"/>
                </a:cubicBezTo>
                <a:cubicBezTo>
                  <a:pt x="1031875" y="1188720"/>
                  <a:pt x="1045210" y="1202055"/>
                  <a:pt x="1071880" y="1222375"/>
                </a:cubicBezTo>
                <a:cubicBezTo>
                  <a:pt x="1098550" y="1242695"/>
                  <a:pt x="1112520" y="1259205"/>
                  <a:pt x="1139190" y="1272540"/>
                </a:cubicBezTo>
                <a:cubicBezTo>
                  <a:pt x="1165860" y="1285875"/>
                  <a:pt x="1179195" y="1286510"/>
                  <a:pt x="1205865" y="1289685"/>
                </a:cubicBezTo>
                <a:cubicBezTo>
                  <a:pt x="1232535" y="1292860"/>
                  <a:pt x="1242695" y="1289685"/>
                  <a:pt x="1273175" y="1289685"/>
                </a:cubicBezTo>
                <a:cubicBezTo>
                  <a:pt x="1303655" y="1289685"/>
                  <a:pt x="1327150" y="1289685"/>
                  <a:pt x="1356995" y="1289685"/>
                </a:cubicBezTo>
                <a:cubicBezTo>
                  <a:pt x="1386840" y="1289685"/>
                  <a:pt x="1397000" y="1289685"/>
                  <a:pt x="1423670" y="1289685"/>
                </a:cubicBezTo>
                <a:cubicBezTo>
                  <a:pt x="1450340" y="1289685"/>
                  <a:pt x="1461135" y="1289685"/>
                  <a:pt x="1490980" y="1289685"/>
                </a:cubicBezTo>
                <a:cubicBezTo>
                  <a:pt x="1520825" y="1289685"/>
                  <a:pt x="1544320" y="1289685"/>
                  <a:pt x="1574165" y="1289685"/>
                </a:cubicBezTo>
                <a:cubicBezTo>
                  <a:pt x="1604010" y="1289685"/>
                  <a:pt x="1614805" y="1289685"/>
                  <a:pt x="1641475" y="1289685"/>
                </a:cubicBezTo>
                <a:cubicBezTo>
                  <a:pt x="1668145" y="1289685"/>
                  <a:pt x="1681480" y="1289685"/>
                  <a:pt x="1708150" y="1289685"/>
                </a:cubicBezTo>
                <a:cubicBezTo>
                  <a:pt x="1734820" y="1289685"/>
                  <a:pt x="1748790" y="1289685"/>
                  <a:pt x="1775460" y="1289685"/>
                </a:cubicBezTo>
                <a:cubicBezTo>
                  <a:pt x="1802130" y="1289685"/>
                  <a:pt x="1815465" y="1289685"/>
                  <a:pt x="1842135" y="1289685"/>
                </a:cubicBezTo>
                <a:cubicBezTo>
                  <a:pt x="1868805" y="1289685"/>
                  <a:pt x="1882775" y="1289685"/>
                  <a:pt x="1909445" y="1289685"/>
                </a:cubicBezTo>
                <a:cubicBezTo>
                  <a:pt x="1936115" y="1289685"/>
                  <a:pt x="1949450" y="1289685"/>
                  <a:pt x="1976120" y="1289685"/>
                </a:cubicBezTo>
                <a:cubicBezTo>
                  <a:pt x="2002790" y="1289685"/>
                  <a:pt x="2012950" y="1289685"/>
                  <a:pt x="2043430" y="1289685"/>
                </a:cubicBezTo>
                <a:cubicBezTo>
                  <a:pt x="2073910" y="1289685"/>
                  <a:pt x="2097405" y="1289685"/>
                  <a:pt x="2127250" y="1289685"/>
                </a:cubicBezTo>
                <a:cubicBezTo>
                  <a:pt x="2157095" y="1289685"/>
                  <a:pt x="2167255" y="1296670"/>
                  <a:pt x="2193925" y="1289685"/>
                </a:cubicBezTo>
                <a:cubicBezTo>
                  <a:pt x="2220595" y="1282700"/>
                  <a:pt x="2234565" y="1266190"/>
                  <a:pt x="2261235" y="1256030"/>
                </a:cubicBezTo>
                <a:cubicBezTo>
                  <a:pt x="2287905" y="1245870"/>
                  <a:pt x="2301240" y="1249680"/>
                  <a:pt x="2327910" y="1239520"/>
                </a:cubicBezTo>
                <a:cubicBezTo>
                  <a:pt x="2354580" y="1229360"/>
                  <a:pt x="2368550" y="1216025"/>
                  <a:pt x="2395220" y="1205865"/>
                </a:cubicBezTo>
                <a:cubicBezTo>
                  <a:pt x="2421890" y="1195705"/>
                  <a:pt x="2435225" y="1196340"/>
                  <a:pt x="2461895" y="1189355"/>
                </a:cubicBezTo>
                <a:cubicBezTo>
                  <a:pt x="2488565" y="1182370"/>
                  <a:pt x="2508885" y="1188720"/>
                  <a:pt x="2529205" y="1172210"/>
                </a:cubicBezTo>
                <a:cubicBezTo>
                  <a:pt x="2549525" y="1155700"/>
                  <a:pt x="2548890" y="1132205"/>
                  <a:pt x="2562225" y="1105535"/>
                </a:cubicBezTo>
                <a:cubicBezTo>
                  <a:pt x="2575560" y="1078865"/>
                  <a:pt x="2575560" y="1064895"/>
                  <a:pt x="2595880" y="1038225"/>
                </a:cubicBezTo>
                <a:cubicBezTo>
                  <a:pt x="2616200" y="1011555"/>
                  <a:pt x="2639695" y="998220"/>
                  <a:pt x="2663190" y="971550"/>
                </a:cubicBezTo>
                <a:cubicBezTo>
                  <a:pt x="2686685" y="944880"/>
                  <a:pt x="2689860" y="930910"/>
                  <a:pt x="2713355" y="904240"/>
                </a:cubicBezTo>
                <a:cubicBezTo>
                  <a:pt x="2736850" y="877570"/>
                  <a:pt x="2759710" y="864235"/>
                  <a:pt x="2780030" y="837565"/>
                </a:cubicBezTo>
                <a:cubicBezTo>
                  <a:pt x="2800350" y="810895"/>
                  <a:pt x="2803525" y="796925"/>
                  <a:pt x="2813685" y="770255"/>
                </a:cubicBezTo>
                <a:cubicBezTo>
                  <a:pt x="2823845" y="743585"/>
                  <a:pt x="2820035" y="730250"/>
                  <a:pt x="2830195" y="703580"/>
                </a:cubicBezTo>
                <a:cubicBezTo>
                  <a:pt x="2840355" y="676910"/>
                  <a:pt x="2853690" y="662940"/>
                  <a:pt x="2863850" y="636270"/>
                </a:cubicBezTo>
                <a:cubicBezTo>
                  <a:pt x="2874010" y="609600"/>
                  <a:pt x="2877820" y="596265"/>
                  <a:pt x="2880995" y="569595"/>
                </a:cubicBezTo>
                <a:cubicBezTo>
                  <a:pt x="2884170" y="542925"/>
                  <a:pt x="2880995" y="528955"/>
                  <a:pt x="2880995" y="502285"/>
                </a:cubicBezTo>
                <a:cubicBezTo>
                  <a:pt x="2880995" y="475615"/>
                  <a:pt x="2877820" y="462280"/>
                  <a:pt x="2880995" y="435610"/>
                </a:cubicBezTo>
                <a:cubicBezTo>
                  <a:pt x="2884170" y="408940"/>
                  <a:pt x="2880995" y="384810"/>
                  <a:pt x="2897505" y="368300"/>
                </a:cubicBezTo>
                <a:cubicBezTo>
                  <a:pt x="2914015" y="351790"/>
                  <a:pt x="2937510" y="361950"/>
                  <a:pt x="2964180" y="351790"/>
                </a:cubicBezTo>
                <a:cubicBezTo>
                  <a:pt x="2990850" y="341630"/>
                  <a:pt x="3019425" y="324485"/>
                  <a:pt x="3031490" y="318135"/>
                </a:cubicBezTo>
              </a:path>
            </a:pathLst>
          </a:custGeom>
          <a:noFill/>
          <a:ln w="5080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 name="任意多边形 31"/>
          <p:cNvSpPr/>
          <p:nvPr/>
        </p:nvSpPr>
        <p:spPr>
          <a:xfrm>
            <a:off x="10751185" y="3080385"/>
            <a:ext cx="621030" cy="2033905"/>
          </a:xfrm>
          <a:custGeom>
            <a:avLst/>
            <a:gdLst>
              <a:gd name="connisteX0" fmla="*/ 117475 w 621171"/>
              <a:gd name="connsiteY0" fmla="*/ 2030800 h 2033769"/>
              <a:gd name="connisteX1" fmla="*/ 184150 w 621171"/>
              <a:gd name="connsiteY1" fmla="*/ 2030800 h 2033769"/>
              <a:gd name="connisteX2" fmla="*/ 251460 w 621171"/>
              <a:gd name="connsiteY2" fmla="*/ 1997780 h 2033769"/>
              <a:gd name="connisteX3" fmla="*/ 251460 w 621171"/>
              <a:gd name="connsiteY3" fmla="*/ 1930470 h 2033769"/>
              <a:gd name="connisteX4" fmla="*/ 285115 w 621171"/>
              <a:gd name="connsiteY4" fmla="*/ 1863795 h 2033769"/>
              <a:gd name="connisteX5" fmla="*/ 335280 w 621171"/>
              <a:gd name="connsiteY5" fmla="*/ 1796485 h 2033769"/>
              <a:gd name="connisteX6" fmla="*/ 368935 w 621171"/>
              <a:gd name="connsiteY6" fmla="*/ 1729810 h 2033769"/>
              <a:gd name="connisteX7" fmla="*/ 385445 w 621171"/>
              <a:gd name="connsiteY7" fmla="*/ 1662500 h 2033769"/>
              <a:gd name="connisteX8" fmla="*/ 435610 w 621171"/>
              <a:gd name="connsiteY8" fmla="*/ 1595825 h 2033769"/>
              <a:gd name="connisteX9" fmla="*/ 502920 w 621171"/>
              <a:gd name="connsiteY9" fmla="*/ 1528515 h 2033769"/>
              <a:gd name="connisteX10" fmla="*/ 553085 w 621171"/>
              <a:gd name="connsiteY10" fmla="*/ 1461840 h 2033769"/>
              <a:gd name="connisteX11" fmla="*/ 569595 w 621171"/>
              <a:gd name="connsiteY11" fmla="*/ 1394530 h 2033769"/>
              <a:gd name="connisteX12" fmla="*/ 603250 w 621171"/>
              <a:gd name="connsiteY12" fmla="*/ 1327855 h 2033769"/>
              <a:gd name="connisteX13" fmla="*/ 603250 w 621171"/>
              <a:gd name="connsiteY13" fmla="*/ 1260545 h 2033769"/>
              <a:gd name="connisteX14" fmla="*/ 619760 w 621171"/>
              <a:gd name="connsiteY14" fmla="*/ 1193870 h 2033769"/>
              <a:gd name="connisteX15" fmla="*/ 619760 w 621171"/>
              <a:gd name="connsiteY15" fmla="*/ 1126560 h 2033769"/>
              <a:gd name="connisteX16" fmla="*/ 619760 w 621171"/>
              <a:gd name="connsiteY16" fmla="*/ 1059885 h 2033769"/>
              <a:gd name="connisteX17" fmla="*/ 619760 w 621171"/>
              <a:gd name="connsiteY17" fmla="*/ 992575 h 2033769"/>
              <a:gd name="connisteX18" fmla="*/ 619760 w 621171"/>
              <a:gd name="connsiteY18" fmla="*/ 925900 h 2033769"/>
              <a:gd name="connisteX19" fmla="*/ 619760 w 621171"/>
              <a:gd name="connsiteY19" fmla="*/ 858590 h 2033769"/>
              <a:gd name="connisteX20" fmla="*/ 619760 w 621171"/>
              <a:gd name="connsiteY20" fmla="*/ 791915 h 2033769"/>
              <a:gd name="connisteX21" fmla="*/ 619760 w 621171"/>
              <a:gd name="connsiteY21" fmla="*/ 724605 h 2033769"/>
              <a:gd name="connisteX22" fmla="*/ 619760 w 621171"/>
              <a:gd name="connsiteY22" fmla="*/ 657930 h 2033769"/>
              <a:gd name="connisteX23" fmla="*/ 619760 w 621171"/>
              <a:gd name="connsiteY23" fmla="*/ 590620 h 2033769"/>
              <a:gd name="connisteX24" fmla="*/ 603250 w 621171"/>
              <a:gd name="connsiteY24" fmla="*/ 523945 h 2033769"/>
              <a:gd name="connisteX25" fmla="*/ 569595 w 621171"/>
              <a:gd name="connsiteY25" fmla="*/ 456635 h 2033769"/>
              <a:gd name="connisteX26" fmla="*/ 553085 w 621171"/>
              <a:gd name="connsiteY26" fmla="*/ 389960 h 2033769"/>
              <a:gd name="connisteX27" fmla="*/ 519430 w 621171"/>
              <a:gd name="connsiteY27" fmla="*/ 322650 h 2033769"/>
              <a:gd name="connisteX28" fmla="*/ 485775 w 621171"/>
              <a:gd name="connsiteY28" fmla="*/ 255975 h 2033769"/>
              <a:gd name="connisteX29" fmla="*/ 419100 w 621171"/>
              <a:gd name="connsiteY29" fmla="*/ 188665 h 2033769"/>
              <a:gd name="connisteX30" fmla="*/ 368935 w 621171"/>
              <a:gd name="connsiteY30" fmla="*/ 121990 h 2033769"/>
              <a:gd name="connisteX31" fmla="*/ 335280 w 621171"/>
              <a:gd name="connsiteY31" fmla="*/ 54680 h 2033769"/>
              <a:gd name="connisteX32" fmla="*/ 267970 w 621171"/>
              <a:gd name="connsiteY32" fmla="*/ 4515 h 2033769"/>
              <a:gd name="connisteX33" fmla="*/ 201295 w 621171"/>
              <a:gd name="connsiteY33" fmla="*/ 4515 h 2033769"/>
              <a:gd name="connisteX34" fmla="*/ 133985 w 621171"/>
              <a:gd name="connsiteY34" fmla="*/ 4515 h 2033769"/>
              <a:gd name="connisteX35" fmla="*/ 67310 w 621171"/>
              <a:gd name="connsiteY35" fmla="*/ 4515 h 2033769"/>
              <a:gd name="connisteX36" fmla="*/ 0 w 621171"/>
              <a:gd name="connsiteY36" fmla="*/ 54680 h 2033769"/>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Lst>
            <a:rect l="l" t="t" r="r" b="b"/>
            <a:pathLst>
              <a:path w="621171" h="2033769">
                <a:moveTo>
                  <a:pt x="117475" y="2030801"/>
                </a:moveTo>
                <a:cubicBezTo>
                  <a:pt x="129540" y="2031436"/>
                  <a:pt x="157480" y="2037151"/>
                  <a:pt x="184150" y="2030801"/>
                </a:cubicBezTo>
                <a:cubicBezTo>
                  <a:pt x="210820" y="2024451"/>
                  <a:pt x="238125" y="2018101"/>
                  <a:pt x="251460" y="1997781"/>
                </a:cubicBezTo>
                <a:cubicBezTo>
                  <a:pt x="264795" y="1977461"/>
                  <a:pt x="244475" y="1957141"/>
                  <a:pt x="251460" y="1930471"/>
                </a:cubicBezTo>
                <a:cubicBezTo>
                  <a:pt x="258445" y="1903801"/>
                  <a:pt x="268605" y="1890466"/>
                  <a:pt x="285115" y="1863796"/>
                </a:cubicBezTo>
                <a:cubicBezTo>
                  <a:pt x="301625" y="1837126"/>
                  <a:pt x="318770" y="1823156"/>
                  <a:pt x="335280" y="1796486"/>
                </a:cubicBezTo>
                <a:cubicBezTo>
                  <a:pt x="351790" y="1769816"/>
                  <a:pt x="358775" y="1756481"/>
                  <a:pt x="368935" y="1729811"/>
                </a:cubicBezTo>
                <a:cubicBezTo>
                  <a:pt x="379095" y="1703141"/>
                  <a:pt x="372110" y="1689171"/>
                  <a:pt x="385445" y="1662501"/>
                </a:cubicBezTo>
                <a:cubicBezTo>
                  <a:pt x="398780" y="1635831"/>
                  <a:pt x="412115" y="1622496"/>
                  <a:pt x="435610" y="1595826"/>
                </a:cubicBezTo>
                <a:cubicBezTo>
                  <a:pt x="459105" y="1569156"/>
                  <a:pt x="479425" y="1555186"/>
                  <a:pt x="502920" y="1528516"/>
                </a:cubicBezTo>
                <a:cubicBezTo>
                  <a:pt x="526415" y="1501846"/>
                  <a:pt x="539750" y="1488511"/>
                  <a:pt x="553085" y="1461841"/>
                </a:cubicBezTo>
                <a:cubicBezTo>
                  <a:pt x="566420" y="1435171"/>
                  <a:pt x="559435" y="1421201"/>
                  <a:pt x="569595" y="1394531"/>
                </a:cubicBezTo>
                <a:cubicBezTo>
                  <a:pt x="579755" y="1367861"/>
                  <a:pt x="596265" y="1354526"/>
                  <a:pt x="603250" y="1327856"/>
                </a:cubicBezTo>
                <a:cubicBezTo>
                  <a:pt x="610235" y="1301186"/>
                  <a:pt x="600075" y="1287216"/>
                  <a:pt x="603250" y="1260546"/>
                </a:cubicBezTo>
                <a:cubicBezTo>
                  <a:pt x="606425" y="1233876"/>
                  <a:pt x="616585" y="1220541"/>
                  <a:pt x="619760" y="1193871"/>
                </a:cubicBezTo>
                <a:cubicBezTo>
                  <a:pt x="622935" y="1167201"/>
                  <a:pt x="619760" y="1153231"/>
                  <a:pt x="619760" y="1126561"/>
                </a:cubicBezTo>
                <a:cubicBezTo>
                  <a:pt x="619760" y="1099891"/>
                  <a:pt x="619760" y="1086556"/>
                  <a:pt x="619760" y="1059886"/>
                </a:cubicBezTo>
                <a:cubicBezTo>
                  <a:pt x="619760" y="1033216"/>
                  <a:pt x="619760" y="1019246"/>
                  <a:pt x="619760" y="992576"/>
                </a:cubicBezTo>
                <a:cubicBezTo>
                  <a:pt x="619760" y="965906"/>
                  <a:pt x="619760" y="952571"/>
                  <a:pt x="619760" y="925901"/>
                </a:cubicBezTo>
                <a:cubicBezTo>
                  <a:pt x="619760" y="899231"/>
                  <a:pt x="619760" y="885261"/>
                  <a:pt x="619760" y="858591"/>
                </a:cubicBezTo>
                <a:cubicBezTo>
                  <a:pt x="619760" y="831921"/>
                  <a:pt x="619760" y="818586"/>
                  <a:pt x="619760" y="791916"/>
                </a:cubicBezTo>
                <a:cubicBezTo>
                  <a:pt x="619760" y="765246"/>
                  <a:pt x="619760" y="751276"/>
                  <a:pt x="619760" y="724606"/>
                </a:cubicBezTo>
                <a:cubicBezTo>
                  <a:pt x="619760" y="697936"/>
                  <a:pt x="619760" y="684601"/>
                  <a:pt x="619760" y="657931"/>
                </a:cubicBezTo>
                <a:cubicBezTo>
                  <a:pt x="619760" y="631261"/>
                  <a:pt x="622935" y="617291"/>
                  <a:pt x="619760" y="590621"/>
                </a:cubicBezTo>
                <a:cubicBezTo>
                  <a:pt x="616585" y="563951"/>
                  <a:pt x="613410" y="550616"/>
                  <a:pt x="603250" y="523946"/>
                </a:cubicBezTo>
                <a:cubicBezTo>
                  <a:pt x="593090" y="497276"/>
                  <a:pt x="579755" y="483306"/>
                  <a:pt x="569595" y="456636"/>
                </a:cubicBezTo>
                <a:cubicBezTo>
                  <a:pt x="559435" y="429966"/>
                  <a:pt x="563245" y="416631"/>
                  <a:pt x="553085" y="389961"/>
                </a:cubicBezTo>
                <a:cubicBezTo>
                  <a:pt x="542925" y="363291"/>
                  <a:pt x="532765" y="349321"/>
                  <a:pt x="519430" y="322651"/>
                </a:cubicBezTo>
                <a:cubicBezTo>
                  <a:pt x="506095" y="295981"/>
                  <a:pt x="506095" y="282646"/>
                  <a:pt x="485775" y="255976"/>
                </a:cubicBezTo>
                <a:cubicBezTo>
                  <a:pt x="465455" y="229306"/>
                  <a:pt x="442595" y="215336"/>
                  <a:pt x="419100" y="188666"/>
                </a:cubicBezTo>
                <a:cubicBezTo>
                  <a:pt x="395605" y="161996"/>
                  <a:pt x="385445" y="148661"/>
                  <a:pt x="368935" y="121991"/>
                </a:cubicBezTo>
                <a:cubicBezTo>
                  <a:pt x="352425" y="95321"/>
                  <a:pt x="355600" y="78176"/>
                  <a:pt x="335280" y="54681"/>
                </a:cubicBezTo>
                <a:cubicBezTo>
                  <a:pt x="314960" y="31186"/>
                  <a:pt x="294640" y="14676"/>
                  <a:pt x="267970" y="4516"/>
                </a:cubicBezTo>
                <a:cubicBezTo>
                  <a:pt x="241300" y="-5644"/>
                  <a:pt x="227965" y="4516"/>
                  <a:pt x="201295" y="4516"/>
                </a:cubicBezTo>
                <a:cubicBezTo>
                  <a:pt x="174625" y="4516"/>
                  <a:pt x="160655" y="4516"/>
                  <a:pt x="133985" y="4516"/>
                </a:cubicBezTo>
                <a:cubicBezTo>
                  <a:pt x="107315" y="4516"/>
                  <a:pt x="93980" y="-5644"/>
                  <a:pt x="67310" y="4516"/>
                </a:cubicBezTo>
                <a:cubicBezTo>
                  <a:pt x="40640" y="14676"/>
                  <a:pt x="12065" y="44521"/>
                  <a:pt x="0" y="54681"/>
                </a:cubicBezTo>
              </a:path>
            </a:pathLst>
          </a:custGeom>
          <a:noFill/>
          <a:ln w="50800">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 name="任意多边形 33"/>
          <p:cNvSpPr/>
          <p:nvPr/>
        </p:nvSpPr>
        <p:spPr>
          <a:xfrm>
            <a:off x="2226945" y="3972560"/>
            <a:ext cx="3299460" cy="1558925"/>
          </a:xfrm>
          <a:custGeom>
            <a:avLst/>
            <a:gdLst>
              <a:gd name="connisteX0" fmla="*/ 0 w 3299460"/>
              <a:gd name="connsiteY0" fmla="*/ 1557655 h 1559066"/>
              <a:gd name="connisteX1" fmla="*/ 67310 w 3299460"/>
              <a:gd name="connsiteY1" fmla="*/ 1557655 h 1559066"/>
              <a:gd name="connisteX2" fmla="*/ 133985 w 3299460"/>
              <a:gd name="connsiteY2" fmla="*/ 1557655 h 1559066"/>
              <a:gd name="connisteX3" fmla="*/ 201295 w 3299460"/>
              <a:gd name="connsiteY3" fmla="*/ 1540510 h 1559066"/>
              <a:gd name="connisteX4" fmla="*/ 267970 w 3299460"/>
              <a:gd name="connsiteY4" fmla="*/ 1524000 h 1559066"/>
              <a:gd name="connisteX5" fmla="*/ 335280 w 3299460"/>
              <a:gd name="connsiteY5" fmla="*/ 1490345 h 1559066"/>
              <a:gd name="connisteX6" fmla="*/ 401955 w 3299460"/>
              <a:gd name="connsiteY6" fmla="*/ 1473835 h 1559066"/>
              <a:gd name="connisteX7" fmla="*/ 485775 w 3299460"/>
              <a:gd name="connsiteY7" fmla="*/ 1457325 h 1559066"/>
              <a:gd name="connisteX8" fmla="*/ 569595 w 3299460"/>
              <a:gd name="connsiteY8" fmla="*/ 1423670 h 1559066"/>
              <a:gd name="connisteX9" fmla="*/ 636270 w 3299460"/>
              <a:gd name="connsiteY9" fmla="*/ 1390015 h 1559066"/>
              <a:gd name="connisteX10" fmla="*/ 720090 w 3299460"/>
              <a:gd name="connsiteY10" fmla="*/ 1323340 h 1559066"/>
              <a:gd name="connisteX11" fmla="*/ 787400 w 3299460"/>
              <a:gd name="connsiteY11" fmla="*/ 1289685 h 1559066"/>
              <a:gd name="connisteX12" fmla="*/ 854075 w 3299460"/>
              <a:gd name="connsiteY12" fmla="*/ 1239520 h 1559066"/>
              <a:gd name="connisteX13" fmla="*/ 921385 w 3299460"/>
              <a:gd name="connsiteY13" fmla="*/ 1189355 h 1559066"/>
              <a:gd name="connisteX14" fmla="*/ 988060 w 3299460"/>
              <a:gd name="connsiteY14" fmla="*/ 1155700 h 1559066"/>
              <a:gd name="connisteX15" fmla="*/ 1055370 w 3299460"/>
              <a:gd name="connsiteY15" fmla="*/ 1122045 h 1559066"/>
              <a:gd name="connisteX16" fmla="*/ 1139190 w 3299460"/>
              <a:gd name="connsiteY16" fmla="*/ 1055370 h 1559066"/>
              <a:gd name="connisteX17" fmla="*/ 1205865 w 3299460"/>
              <a:gd name="connsiteY17" fmla="*/ 1004570 h 1559066"/>
              <a:gd name="connisteX18" fmla="*/ 1273175 w 3299460"/>
              <a:gd name="connsiteY18" fmla="*/ 971550 h 1559066"/>
              <a:gd name="connisteX19" fmla="*/ 1356360 w 3299460"/>
              <a:gd name="connsiteY19" fmla="*/ 937895 h 1559066"/>
              <a:gd name="connisteX20" fmla="*/ 1423670 w 3299460"/>
              <a:gd name="connsiteY20" fmla="*/ 887730 h 1559066"/>
              <a:gd name="connisteX21" fmla="*/ 1490345 w 3299460"/>
              <a:gd name="connsiteY21" fmla="*/ 837565 h 1559066"/>
              <a:gd name="connisteX22" fmla="*/ 1557655 w 3299460"/>
              <a:gd name="connsiteY22" fmla="*/ 803910 h 1559066"/>
              <a:gd name="connisteX23" fmla="*/ 1624330 w 3299460"/>
              <a:gd name="connsiteY23" fmla="*/ 770255 h 1559066"/>
              <a:gd name="connisteX24" fmla="*/ 1691640 w 3299460"/>
              <a:gd name="connsiteY24" fmla="*/ 720090 h 1559066"/>
              <a:gd name="connisteX25" fmla="*/ 1758315 w 3299460"/>
              <a:gd name="connsiteY25" fmla="*/ 686435 h 1559066"/>
              <a:gd name="connisteX26" fmla="*/ 1825625 w 3299460"/>
              <a:gd name="connsiteY26" fmla="*/ 636270 h 1559066"/>
              <a:gd name="connisteX27" fmla="*/ 1892300 w 3299460"/>
              <a:gd name="connsiteY27" fmla="*/ 586105 h 1559066"/>
              <a:gd name="connisteX28" fmla="*/ 1959610 w 3299460"/>
              <a:gd name="connsiteY28" fmla="*/ 535940 h 1559066"/>
              <a:gd name="connisteX29" fmla="*/ 2026285 w 3299460"/>
              <a:gd name="connsiteY29" fmla="*/ 502285 h 1559066"/>
              <a:gd name="connisteX30" fmla="*/ 2093595 w 3299460"/>
              <a:gd name="connsiteY30" fmla="*/ 485775 h 1559066"/>
              <a:gd name="connisteX31" fmla="*/ 2160270 w 3299460"/>
              <a:gd name="connsiteY31" fmla="*/ 469265 h 1559066"/>
              <a:gd name="connisteX32" fmla="*/ 2227580 w 3299460"/>
              <a:gd name="connsiteY32" fmla="*/ 452120 h 1559066"/>
              <a:gd name="connisteX33" fmla="*/ 2294255 w 3299460"/>
              <a:gd name="connsiteY33" fmla="*/ 435610 h 1559066"/>
              <a:gd name="connisteX34" fmla="*/ 2361565 w 3299460"/>
              <a:gd name="connsiteY34" fmla="*/ 418465 h 1559066"/>
              <a:gd name="connisteX35" fmla="*/ 2428240 w 3299460"/>
              <a:gd name="connsiteY35" fmla="*/ 385445 h 1559066"/>
              <a:gd name="connisteX36" fmla="*/ 2495550 w 3299460"/>
              <a:gd name="connsiteY36" fmla="*/ 335280 h 1559066"/>
              <a:gd name="connisteX37" fmla="*/ 2562225 w 3299460"/>
              <a:gd name="connsiteY37" fmla="*/ 318135 h 1559066"/>
              <a:gd name="connisteX38" fmla="*/ 2629535 w 3299460"/>
              <a:gd name="connsiteY38" fmla="*/ 251460 h 1559066"/>
              <a:gd name="connisteX39" fmla="*/ 2696210 w 3299460"/>
              <a:gd name="connsiteY39" fmla="*/ 217805 h 1559066"/>
              <a:gd name="connisteX40" fmla="*/ 2763520 w 3299460"/>
              <a:gd name="connsiteY40" fmla="*/ 150495 h 1559066"/>
              <a:gd name="connisteX41" fmla="*/ 2830195 w 3299460"/>
              <a:gd name="connsiteY41" fmla="*/ 117475 h 1559066"/>
              <a:gd name="connisteX42" fmla="*/ 2897505 w 3299460"/>
              <a:gd name="connsiteY42" fmla="*/ 83820 h 1559066"/>
              <a:gd name="connisteX43" fmla="*/ 2964180 w 3299460"/>
              <a:gd name="connsiteY43" fmla="*/ 67310 h 1559066"/>
              <a:gd name="connisteX44" fmla="*/ 3031490 w 3299460"/>
              <a:gd name="connsiteY44" fmla="*/ 67310 h 1559066"/>
              <a:gd name="connisteX45" fmla="*/ 3098165 w 3299460"/>
              <a:gd name="connsiteY45" fmla="*/ 67310 h 1559066"/>
              <a:gd name="connisteX46" fmla="*/ 3165475 w 3299460"/>
              <a:gd name="connsiteY46" fmla="*/ 67310 h 1559066"/>
              <a:gd name="connisteX47" fmla="*/ 3232150 w 3299460"/>
              <a:gd name="connsiteY47" fmla="*/ 33655 h 1559066"/>
              <a:gd name="connisteX48" fmla="*/ 3299460 w 3299460"/>
              <a:gd name="connsiteY48" fmla="*/ 0 h 1559066"/>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Lst>
            <a:rect l="l" t="t" r="r" b="b"/>
            <a:pathLst>
              <a:path w="3299460" h="1559066">
                <a:moveTo>
                  <a:pt x="0" y="1557655"/>
                </a:moveTo>
                <a:cubicBezTo>
                  <a:pt x="12065" y="1557655"/>
                  <a:pt x="40640" y="1557655"/>
                  <a:pt x="67310" y="1557655"/>
                </a:cubicBezTo>
                <a:cubicBezTo>
                  <a:pt x="93980" y="1557655"/>
                  <a:pt x="107315" y="1560830"/>
                  <a:pt x="133985" y="1557655"/>
                </a:cubicBezTo>
                <a:cubicBezTo>
                  <a:pt x="160655" y="1554480"/>
                  <a:pt x="174625" y="1547495"/>
                  <a:pt x="201295" y="1540510"/>
                </a:cubicBezTo>
                <a:cubicBezTo>
                  <a:pt x="227965" y="1533525"/>
                  <a:pt x="241300" y="1534160"/>
                  <a:pt x="267970" y="1524000"/>
                </a:cubicBezTo>
                <a:cubicBezTo>
                  <a:pt x="294640" y="1513840"/>
                  <a:pt x="308610" y="1500505"/>
                  <a:pt x="335280" y="1490345"/>
                </a:cubicBezTo>
                <a:cubicBezTo>
                  <a:pt x="361950" y="1480185"/>
                  <a:pt x="372110" y="1480185"/>
                  <a:pt x="401955" y="1473835"/>
                </a:cubicBezTo>
                <a:cubicBezTo>
                  <a:pt x="431800" y="1467485"/>
                  <a:pt x="452120" y="1467485"/>
                  <a:pt x="485775" y="1457325"/>
                </a:cubicBezTo>
                <a:cubicBezTo>
                  <a:pt x="519430" y="1447165"/>
                  <a:pt x="539750" y="1437005"/>
                  <a:pt x="569595" y="1423670"/>
                </a:cubicBezTo>
                <a:cubicBezTo>
                  <a:pt x="599440" y="1410335"/>
                  <a:pt x="606425" y="1410335"/>
                  <a:pt x="636270" y="1390015"/>
                </a:cubicBezTo>
                <a:cubicBezTo>
                  <a:pt x="666115" y="1369695"/>
                  <a:pt x="689610" y="1343660"/>
                  <a:pt x="720090" y="1323340"/>
                </a:cubicBezTo>
                <a:cubicBezTo>
                  <a:pt x="750570" y="1303020"/>
                  <a:pt x="760730" y="1306195"/>
                  <a:pt x="787400" y="1289685"/>
                </a:cubicBezTo>
                <a:cubicBezTo>
                  <a:pt x="814070" y="1273175"/>
                  <a:pt x="827405" y="1259840"/>
                  <a:pt x="854075" y="1239520"/>
                </a:cubicBezTo>
                <a:cubicBezTo>
                  <a:pt x="880745" y="1219200"/>
                  <a:pt x="894715" y="1205865"/>
                  <a:pt x="921385" y="1189355"/>
                </a:cubicBezTo>
                <a:cubicBezTo>
                  <a:pt x="948055" y="1172845"/>
                  <a:pt x="961390" y="1169035"/>
                  <a:pt x="988060" y="1155700"/>
                </a:cubicBezTo>
                <a:cubicBezTo>
                  <a:pt x="1014730" y="1142365"/>
                  <a:pt x="1024890" y="1142365"/>
                  <a:pt x="1055370" y="1122045"/>
                </a:cubicBezTo>
                <a:cubicBezTo>
                  <a:pt x="1085850" y="1101725"/>
                  <a:pt x="1109345" y="1078865"/>
                  <a:pt x="1139190" y="1055370"/>
                </a:cubicBezTo>
                <a:cubicBezTo>
                  <a:pt x="1169035" y="1031875"/>
                  <a:pt x="1179195" y="1021080"/>
                  <a:pt x="1205865" y="1004570"/>
                </a:cubicBezTo>
                <a:cubicBezTo>
                  <a:pt x="1232535" y="988060"/>
                  <a:pt x="1243330" y="984885"/>
                  <a:pt x="1273175" y="971550"/>
                </a:cubicBezTo>
                <a:cubicBezTo>
                  <a:pt x="1303020" y="958215"/>
                  <a:pt x="1326515" y="954405"/>
                  <a:pt x="1356360" y="937895"/>
                </a:cubicBezTo>
                <a:cubicBezTo>
                  <a:pt x="1386205" y="921385"/>
                  <a:pt x="1397000" y="908050"/>
                  <a:pt x="1423670" y="887730"/>
                </a:cubicBezTo>
                <a:cubicBezTo>
                  <a:pt x="1450340" y="867410"/>
                  <a:pt x="1463675" y="854075"/>
                  <a:pt x="1490345" y="837565"/>
                </a:cubicBezTo>
                <a:cubicBezTo>
                  <a:pt x="1517015" y="821055"/>
                  <a:pt x="1530985" y="817245"/>
                  <a:pt x="1557655" y="803910"/>
                </a:cubicBezTo>
                <a:cubicBezTo>
                  <a:pt x="1584325" y="790575"/>
                  <a:pt x="1597660" y="786765"/>
                  <a:pt x="1624330" y="770255"/>
                </a:cubicBezTo>
                <a:cubicBezTo>
                  <a:pt x="1651000" y="753745"/>
                  <a:pt x="1664970" y="736600"/>
                  <a:pt x="1691640" y="720090"/>
                </a:cubicBezTo>
                <a:cubicBezTo>
                  <a:pt x="1718310" y="703580"/>
                  <a:pt x="1731645" y="702945"/>
                  <a:pt x="1758315" y="686435"/>
                </a:cubicBezTo>
                <a:cubicBezTo>
                  <a:pt x="1784985" y="669925"/>
                  <a:pt x="1798955" y="656590"/>
                  <a:pt x="1825625" y="636270"/>
                </a:cubicBezTo>
                <a:cubicBezTo>
                  <a:pt x="1852295" y="615950"/>
                  <a:pt x="1865630" y="606425"/>
                  <a:pt x="1892300" y="586105"/>
                </a:cubicBezTo>
                <a:cubicBezTo>
                  <a:pt x="1918970" y="565785"/>
                  <a:pt x="1932940" y="552450"/>
                  <a:pt x="1959610" y="535940"/>
                </a:cubicBezTo>
                <a:cubicBezTo>
                  <a:pt x="1986280" y="519430"/>
                  <a:pt x="1999615" y="512445"/>
                  <a:pt x="2026285" y="502285"/>
                </a:cubicBezTo>
                <a:cubicBezTo>
                  <a:pt x="2052955" y="492125"/>
                  <a:pt x="2066925" y="492125"/>
                  <a:pt x="2093595" y="485775"/>
                </a:cubicBezTo>
                <a:cubicBezTo>
                  <a:pt x="2120265" y="479425"/>
                  <a:pt x="2133600" y="476250"/>
                  <a:pt x="2160270" y="469265"/>
                </a:cubicBezTo>
                <a:cubicBezTo>
                  <a:pt x="2186940" y="462280"/>
                  <a:pt x="2200910" y="459105"/>
                  <a:pt x="2227580" y="452120"/>
                </a:cubicBezTo>
                <a:cubicBezTo>
                  <a:pt x="2254250" y="445135"/>
                  <a:pt x="2267585" y="442595"/>
                  <a:pt x="2294255" y="435610"/>
                </a:cubicBezTo>
                <a:cubicBezTo>
                  <a:pt x="2320925" y="428625"/>
                  <a:pt x="2334895" y="428625"/>
                  <a:pt x="2361565" y="418465"/>
                </a:cubicBezTo>
                <a:cubicBezTo>
                  <a:pt x="2388235" y="408305"/>
                  <a:pt x="2401570" y="401955"/>
                  <a:pt x="2428240" y="385445"/>
                </a:cubicBezTo>
                <a:cubicBezTo>
                  <a:pt x="2454910" y="368935"/>
                  <a:pt x="2468880" y="348615"/>
                  <a:pt x="2495550" y="335280"/>
                </a:cubicBezTo>
                <a:cubicBezTo>
                  <a:pt x="2522220" y="321945"/>
                  <a:pt x="2535555" y="334645"/>
                  <a:pt x="2562225" y="318135"/>
                </a:cubicBezTo>
                <a:cubicBezTo>
                  <a:pt x="2588895" y="301625"/>
                  <a:pt x="2602865" y="271780"/>
                  <a:pt x="2629535" y="251460"/>
                </a:cubicBezTo>
                <a:cubicBezTo>
                  <a:pt x="2656205" y="231140"/>
                  <a:pt x="2669540" y="238125"/>
                  <a:pt x="2696210" y="217805"/>
                </a:cubicBezTo>
                <a:cubicBezTo>
                  <a:pt x="2722880" y="197485"/>
                  <a:pt x="2736850" y="170815"/>
                  <a:pt x="2763520" y="150495"/>
                </a:cubicBezTo>
                <a:cubicBezTo>
                  <a:pt x="2790190" y="130175"/>
                  <a:pt x="2803525" y="130810"/>
                  <a:pt x="2830195" y="117475"/>
                </a:cubicBezTo>
                <a:cubicBezTo>
                  <a:pt x="2856865" y="104140"/>
                  <a:pt x="2870835" y="93980"/>
                  <a:pt x="2897505" y="83820"/>
                </a:cubicBezTo>
                <a:cubicBezTo>
                  <a:pt x="2924175" y="73660"/>
                  <a:pt x="2937510" y="70485"/>
                  <a:pt x="2964180" y="67310"/>
                </a:cubicBezTo>
                <a:cubicBezTo>
                  <a:pt x="2990850" y="64135"/>
                  <a:pt x="3004820" y="67310"/>
                  <a:pt x="3031490" y="67310"/>
                </a:cubicBezTo>
                <a:cubicBezTo>
                  <a:pt x="3058160" y="67310"/>
                  <a:pt x="3071495" y="67310"/>
                  <a:pt x="3098165" y="67310"/>
                </a:cubicBezTo>
                <a:cubicBezTo>
                  <a:pt x="3124835" y="67310"/>
                  <a:pt x="3138805" y="74295"/>
                  <a:pt x="3165475" y="67310"/>
                </a:cubicBezTo>
                <a:cubicBezTo>
                  <a:pt x="3192145" y="60325"/>
                  <a:pt x="3205480" y="46990"/>
                  <a:pt x="3232150" y="33655"/>
                </a:cubicBezTo>
                <a:cubicBezTo>
                  <a:pt x="3258820" y="20320"/>
                  <a:pt x="3287395" y="6350"/>
                  <a:pt x="3299460" y="0"/>
                </a:cubicBezTo>
              </a:path>
            </a:pathLst>
          </a:custGeom>
          <a:noFill/>
          <a:ln w="50800">
            <a:solidFill>
              <a:srgbClr val="FFC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任意多边形 34"/>
          <p:cNvSpPr/>
          <p:nvPr/>
        </p:nvSpPr>
        <p:spPr>
          <a:xfrm>
            <a:off x="6179185" y="3265805"/>
            <a:ext cx="3333115" cy="693420"/>
          </a:xfrm>
          <a:custGeom>
            <a:avLst/>
            <a:gdLst>
              <a:gd name="connisteX0" fmla="*/ 0 w 3333115"/>
              <a:gd name="connsiteY0" fmla="*/ 673175 h 693424"/>
              <a:gd name="connisteX1" fmla="*/ 67310 w 3333115"/>
              <a:gd name="connsiteY1" fmla="*/ 673175 h 693424"/>
              <a:gd name="connisteX2" fmla="*/ 133985 w 3333115"/>
              <a:gd name="connsiteY2" fmla="*/ 673175 h 693424"/>
              <a:gd name="connisteX3" fmla="*/ 201295 w 3333115"/>
              <a:gd name="connsiteY3" fmla="*/ 673175 h 693424"/>
              <a:gd name="connisteX4" fmla="*/ 267970 w 3333115"/>
              <a:gd name="connsiteY4" fmla="*/ 690320 h 693424"/>
              <a:gd name="connisteX5" fmla="*/ 335280 w 3333115"/>
              <a:gd name="connsiteY5" fmla="*/ 690320 h 693424"/>
              <a:gd name="connisteX6" fmla="*/ 419100 w 3333115"/>
              <a:gd name="connsiteY6" fmla="*/ 690320 h 693424"/>
              <a:gd name="connisteX7" fmla="*/ 485775 w 3333115"/>
              <a:gd name="connsiteY7" fmla="*/ 690320 h 693424"/>
              <a:gd name="connisteX8" fmla="*/ 553085 w 3333115"/>
              <a:gd name="connsiteY8" fmla="*/ 690320 h 693424"/>
              <a:gd name="connisteX9" fmla="*/ 619760 w 3333115"/>
              <a:gd name="connsiteY9" fmla="*/ 690320 h 693424"/>
              <a:gd name="connisteX10" fmla="*/ 703580 w 3333115"/>
              <a:gd name="connsiteY10" fmla="*/ 690320 h 693424"/>
              <a:gd name="connisteX11" fmla="*/ 787400 w 3333115"/>
              <a:gd name="connsiteY11" fmla="*/ 690320 h 693424"/>
              <a:gd name="connisteX12" fmla="*/ 854075 w 3333115"/>
              <a:gd name="connsiteY12" fmla="*/ 690320 h 693424"/>
              <a:gd name="connisteX13" fmla="*/ 937895 w 3333115"/>
              <a:gd name="connsiteY13" fmla="*/ 690320 h 693424"/>
              <a:gd name="connisteX14" fmla="*/ 1005205 w 3333115"/>
              <a:gd name="connsiteY14" fmla="*/ 690320 h 693424"/>
              <a:gd name="connisteX15" fmla="*/ 1071880 w 3333115"/>
              <a:gd name="connsiteY15" fmla="*/ 690320 h 693424"/>
              <a:gd name="connisteX16" fmla="*/ 1139190 w 3333115"/>
              <a:gd name="connsiteY16" fmla="*/ 690320 h 693424"/>
              <a:gd name="connisteX17" fmla="*/ 1205865 w 3333115"/>
              <a:gd name="connsiteY17" fmla="*/ 690320 h 693424"/>
              <a:gd name="connisteX18" fmla="*/ 1273175 w 3333115"/>
              <a:gd name="connsiteY18" fmla="*/ 690320 h 693424"/>
              <a:gd name="connisteX19" fmla="*/ 1339850 w 3333115"/>
              <a:gd name="connsiteY19" fmla="*/ 690320 h 693424"/>
              <a:gd name="connisteX20" fmla="*/ 1407160 w 3333115"/>
              <a:gd name="connsiteY20" fmla="*/ 690320 h 693424"/>
              <a:gd name="connisteX21" fmla="*/ 1473835 w 3333115"/>
              <a:gd name="connsiteY21" fmla="*/ 656665 h 693424"/>
              <a:gd name="connisteX22" fmla="*/ 1541145 w 3333115"/>
              <a:gd name="connsiteY22" fmla="*/ 640155 h 693424"/>
              <a:gd name="connisteX23" fmla="*/ 1624965 w 3333115"/>
              <a:gd name="connsiteY23" fmla="*/ 623010 h 693424"/>
              <a:gd name="connisteX24" fmla="*/ 1708150 w 3333115"/>
              <a:gd name="connsiteY24" fmla="*/ 606500 h 693424"/>
              <a:gd name="connisteX25" fmla="*/ 1775460 w 3333115"/>
              <a:gd name="connsiteY25" fmla="*/ 589355 h 693424"/>
              <a:gd name="connisteX26" fmla="*/ 1842135 w 3333115"/>
              <a:gd name="connsiteY26" fmla="*/ 556335 h 693424"/>
              <a:gd name="connisteX27" fmla="*/ 1909445 w 3333115"/>
              <a:gd name="connsiteY27" fmla="*/ 556335 h 693424"/>
              <a:gd name="connisteX28" fmla="*/ 1976120 w 3333115"/>
              <a:gd name="connsiteY28" fmla="*/ 539190 h 693424"/>
              <a:gd name="connisteX29" fmla="*/ 2043430 w 3333115"/>
              <a:gd name="connsiteY29" fmla="*/ 522680 h 693424"/>
              <a:gd name="connisteX30" fmla="*/ 2110105 w 3333115"/>
              <a:gd name="connsiteY30" fmla="*/ 506170 h 693424"/>
              <a:gd name="connisteX31" fmla="*/ 2177415 w 3333115"/>
              <a:gd name="connsiteY31" fmla="*/ 472515 h 693424"/>
              <a:gd name="connisteX32" fmla="*/ 2244090 w 3333115"/>
              <a:gd name="connsiteY32" fmla="*/ 455370 h 693424"/>
              <a:gd name="connisteX33" fmla="*/ 2311400 w 3333115"/>
              <a:gd name="connsiteY33" fmla="*/ 438860 h 693424"/>
              <a:gd name="connisteX34" fmla="*/ 2378075 w 3333115"/>
              <a:gd name="connsiteY34" fmla="*/ 422350 h 693424"/>
              <a:gd name="connisteX35" fmla="*/ 2445385 w 3333115"/>
              <a:gd name="connsiteY35" fmla="*/ 405205 h 693424"/>
              <a:gd name="connisteX36" fmla="*/ 2512060 w 3333115"/>
              <a:gd name="connsiteY36" fmla="*/ 405205 h 693424"/>
              <a:gd name="connisteX37" fmla="*/ 2579370 w 3333115"/>
              <a:gd name="connsiteY37" fmla="*/ 372185 h 693424"/>
              <a:gd name="connisteX38" fmla="*/ 2663190 w 3333115"/>
              <a:gd name="connsiteY38" fmla="*/ 355040 h 693424"/>
              <a:gd name="connisteX39" fmla="*/ 2729865 w 3333115"/>
              <a:gd name="connsiteY39" fmla="*/ 321385 h 693424"/>
              <a:gd name="connisteX40" fmla="*/ 2797175 w 3333115"/>
              <a:gd name="connsiteY40" fmla="*/ 321385 h 693424"/>
              <a:gd name="connisteX41" fmla="*/ 2863850 w 3333115"/>
              <a:gd name="connsiteY41" fmla="*/ 288365 h 693424"/>
              <a:gd name="connisteX42" fmla="*/ 2931160 w 3333115"/>
              <a:gd name="connsiteY42" fmla="*/ 238200 h 693424"/>
              <a:gd name="connisteX43" fmla="*/ 2997835 w 3333115"/>
              <a:gd name="connsiteY43" fmla="*/ 170890 h 693424"/>
              <a:gd name="connisteX44" fmla="*/ 3065145 w 3333115"/>
              <a:gd name="connsiteY44" fmla="*/ 137235 h 693424"/>
              <a:gd name="connisteX45" fmla="*/ 3131820 w 3333115"/>
              <a:gd name="connsiteY45" fmla="*/ 87070 h 693424"/>
              <a:gd name="connisteX46" fmla="*/ 3199130 w 3333115"/>
              <a:gd name="connsiteY46" fmla="*/ 36905 h 693424"/>
              <a:gd name="connisteX47" fmla="*/ 3265805 w 3333115"/>
              <a:gd name="connsiteY47" fmla="*/ 3250 h 693424"/>
              <a:gd name="connisteX48" fmla="*/ 3333115 w 3333115"/>
              <a:gd name="connsiteY48" fmla="*/ 3250 h 693424"/>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Lst>
            <a:rect l="l" t="t" r="r" b="b"/>
            <a:pathLst>
              <a:path w="3333115" h="693425">
                <a:moveTo>
                  <a:pt x="0" y="673175"/>
                </a:moveTo>
                <a:cubicBezTo>
                  <a:pt x="12065" y="673175"/>
                  <a:pt x="40640" y="673175"/>
                  <a:pt x="67310" y="673175"/>
                </a:cubicBezTo>
                <a:cubicBezTo>
                  <a:pt x="93980" y="673175"/>
                  <a:pt x="107315" y="673175"/>
                  <a:pt x="133985" y="673175"/>
                </a:cubicBezTo>
                <a:cubicBezTo>
                  <a:pt x="160655" y="673175"/>
                  <a:pt x="174625" y="670000"/>
                  <a:pt x="201295" y="673175"/>
                </a:cubicBezTo>
                <a:cubicBezTo>
                  <a:pt x="227965" y="676350"/>
                  <a:pt x="241300" y="687145"/>
                  <a:pt x="267970" y="690320"/>
                </a:cubicBezTo>
                <a:cubicBezTo>
                  <a:pt x="294640" y="693495"/>
                  <a:pt x="304800" y="690320"/>
                  <a:pt x="335280" y="690320"/>
                </a:cubicBezTo>
                <a:cubicBezTo>
                  <a:pt x="365760" y="690320"/>
                  <a:pt x="389255" y="690320"/>
                  <a:pt x="419100" y="690320"/>
                </a:cubicBezTo>
                <a:cubicBezTo>
                  <a:pt x="448945" y="690320"/>
                  <a:pt x="459105" y="690320"/>
                  <a:pt x="485775" y="690320"/>
                </a:cubicBezTo>
                <a:cubicBezTo>
                  <a:pt x="512445" y="690320"/>
                  <a:pt x="526415" y="690320"/>
                  <a:pt x="553085" y="690320"/>
                </a:cubicBezTo>
                <a:cubicBezTo>
                  <a:pt x="579755" y="690320"/>
                  <a:pt x="589915" y="690320"/>
                  <a:pt x="619760" y="690320"/>
                </a:cubicBezTo>
                <a:cubicBezTo>
                  <a:pt x="649605" y="690320"/>
                  <a:pt x="669925" y="690320"/>
                  <a:pt x="703580" y="690320"/>
                </a:cubicBezTo>
                <a:cubicBezTo>
                  <a:pt x="737235" y="690320"/>
                  <a:pt x="757555" y="690320"/>
                  <a:pt x="787400" y="690320"/>
                </a:cubicBezTo>
                <a:cubicBezTo>
                  <a:pt x="817245" y="690320"/>
                  <a:pt x="824230" y="690320"/>
                  <a:pt x="854075" y="690320"/>
                </a:cubicBezTo>
                <a:cubicBezTo>
                  <a:pt x="883920" y="690320"/>
                  <a:pt x="907415" y="690320"/>
                  <a:pt x="937895" y="690320"/>
                </a:cubicBezTo>
                <a:cubicBezTo>
                  <a:pt x="968375" y="690320"/>
                  <a:pt x="978535" y="690320"/>
                  <a:pt x="1005205" y="690320"/>
                </a:cubicBezTo>
                <a:cubicBezTo>
                  <a:pt x="1031875" y="690320"/>
                  <a:pt x="1045210" y="690320"/>
                  <a:pt x="1071880" y="690320"/>
                </a:cubicBezTo>
                <a:cubicBezTo>
                  <a:pt x="1098550" y="690320"/>
                  <a:pt x="1112520" y="690320"/>
                  <a:pt x="1139190" y="690320"/>
                </a:cubicBezTo>
                <a:cubicBezTo>
                  <a:pt x="1165860" y="690320"/>
                  <a:pt x="1179195" y="690320"/>
                  <a:pt x="1205865" y="690320"/>
                </a:cubicBezTo>
                <a:cubicBezTo>
                  <a:pt x="1232535" y="690320"/>
                  <a:pt x="1246505" y="690320"/>
                  <a:pt x="1273175" y="690320"/>
                </a:cubicBezTo>
                <a:cubicBezTo>
                  <a:pt x="1299845" y="690320"/>
                  <a:pt x="1313180" y="690320"/>
                  <a:pt x="1339850" y="690320"/>
                </a:cubicBezTo>
                <a:cubicBezTo>
                  <a:pt x="1366520" y="690320"/>
                  <a:pt x="1380490" y="697305"/>
                  <a:pt x="1407160" y="690320"/>
                </a:cubicBezTo>
                <a:cubicBezTo>
                  <a:pt x="1433830" y="683335"/>
                  <a:pt x="1447165" y="666825"/>
                  <a:pt x="1473835" y="656665"/>
                </a:cubicBezTo>
                <a:cubicBezTo>
                  <a:pt x="1500505" y="646505"/>
                  <a:pt x="1510665" y="647140"/>
                  <a:pt x="1541145" y="640155"/>
                </a:cubicBezTo>
                <a:cubicBezTo>
                  <a:pt x="1571625" y="633170"/>
                  <a:pt x="1591310" y="629995"/>
                  <a:pt x="1624965" y="623010"/>
                </a:cubicBezTo>
                <a:cubicBezTo>
                  <a:pt x="1658620" y="616025"/>
                  <a:pt x="1678305" y="613485"/>
                  <a:pt x="1708150" y="606500"/>
                </a:cubicBezTo>
                <a:cubicBezTo>
                  <a:pt x="1737995" y="599515"/>
                  <a:pt x="1748790" y="599515"/>
                  <a:pt x="1775460" y="589355"/>
                </a:cubicBezTo>
                <a:cubicBezTo>
                  <a:pt x="1802130" y="579195"/>
                  <a:pt x="1815465" y="562685"/>
                  <a:pt x="1842135" y="556335"/>
                </a:cubicBezTo>
                <a:cubicBezTo>
                  <a:pt x="1868805" y="549985"/>
                  <a:pt x="1882775" y="559510"/>
                  <a:pt x="1909445" y="556335"/>
                </a:cubicBezTo>
                <a:cubicBezTo>
                  <a:pt x="1936115" y="553160"/>
                  <a:pt x="1949450" y="546175"/>
                  <a:pt x="1976120" y="539190"/>
                </a:cubicBezTo>
                <a:cubicBezTo>
                  <a:pt x="2002790" y="532205"/>
                  <a:pt x="2016760" y="529030"/>
                  <a:pt x="2043430" y="522680"/>
                </a:cubicBezTo>
                <a:cubicBezTo>
                  <a:pt x="2070100" y="516330"/>
                  <a:pt x="2083435" y="516330"/>
                  <a:pt x="2110105" y="506170"/>
                </a:cubicBezTo>
                <a:cubicBezTo>
                  <a:pt x="2136775" y="496010"/>
                  <a:pt x="2150745" y="482675"/>
                  <a:pt x="2177415" y="472515"/>
                </a:cubicBezTo>
                <a:cubicBezTo>
                  <a:pt x="2204085" y="462355"/>
                  <a:pt x="2217420" y="462355"/>
                  <a:pt x="2244090" y="455370"/>
                </a:cubicBezTo>
                <a:cubicBezTo>
                  <a:pt x="2270760" y="448385"/>
                  <a:pt x="2284730" y="445210"/>
                  <a:pt x="2311400" y="438860"/>
                </a:cubicBezTo>
                <a:cubicBezTo>
                  <a:pt x="2338070" y="432510"/>
                  <a:pt x="2351405" y="429335"/>
                  <a:pt x="2378075" y="422350"/>
                </a:cubicBezTo>
                <a:cubicBezTo>
                  <a:pt x="2404745" y="415365"/>
                  <a:pt x="2418715" y="408380"/>
                  <a:pt x="2445385" y="405205"/>
                </a:cubicBezTo>
                <a:cubicBezTo>
                  <a:pt x="2472055" y="402030"/>
                  <a:pt x="2485390" y="411555"/>
                  <a:pt x="2512060" y="405205"/>
                </a:cubicBezTo>
                <a:cubicBezTo>
                  <a:pt x="2538730" y="398855"/>
                  <a:pt x="2548890" y="382345"/>
                  <a:pt x="2579370" y="372185"/>
                </a:cubicBezTo>
                <a:cubicBezTo>
                  <a:pt x="2609850" y="362025"/>
                  <a:pt x="2633345" y="365200"/>
                  <a:pt x="2663190" y="355040"/>
                </a:cubicBezTo>
                <a:cubicBezTo>
                  <a:pt x="2693035" y="344880"/>
                  <a:pt x="2703195" y="328370"/>
                  <a:pt x="2729865" y="321385"/>
                </a:cubicBezTo>
                <a:cubicBezTo>
                  <a:pt x="2756535" y="314400"/>
                  <a:pt x="2770505" y="327735"/>
                  <a:pt x="2797175" y="321385"/>
                </a:cubicBezTo>
                <a:cubicBezTo>
                  <a:pt x="2823845" y="315035"/>
                  <a:pt x="2837180" y="304875"/>
                  <a:pt x="2863850" y="288365"/>
                </a:cubicBezTo>
                <a:cubicBezTo>
                  <a:pt x="2890520" y="271855"/>
                  <a:pt x="2904490" y="261695"/>
                  <a:pt x="2931160" y="238200"/>
                </a:cubicBezTo>
                <a:cubicBezTo>
                  <a:pt x="2957830" y="214705"/>
                  <a:pt x="2971165" y="191210"/>
                  <a:pt x="2997835" y="170890"/>
                </a:cubicBezTo>
                <a:cubicBezTo>
                  <a:pt x="3024505" y="150570"/>
                  <a:pt x="3038475" y="153745"/>
                  <a:pt x="3065145" y="137235"/>
                </a:cubicBezTo>
                <a:cubicBezTo>
                  <a:pt x="3091815" y="120725"/>
                  <a:pt x="3105150" y="107390"/>
                  <a:pt x="3131820" y="87070"/>
                </a:cubicBezTo>
                <a:cubicBezTo>
                  <a:pt x="3158490" y="66750"/>
                  <a:pt x="3172460" y="53415"/>
                  <a:pt x="3199130" y="36905"/>
                </a:cubicBezTo>
                <a:cubicBezTo>
                  <a:pt x="3225800" y="20395"/>
                  <a:pt x="3239135" y="10235"/>
                  <a:pt x="3265805" y="3250"/>
                </a:cubicBezTo>
                <a:cubicBezTo>
                  <a:pt x="3292475" y="-3735"/>
                  <a:pt x="3321050" y="2615"/>
                  <a:pt x="3333115" y="3250"/>
                </a:cubicBezTo>
              </a:path>
            </a:pathLst>
          </a:custGeom>
          <a:noFill/>
          <a:ln w="50800">
            <a:solidFill>
              <a:srgbClr val="FFC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任意多边形 35"/>
          <p:cNvSpPr/>
          <p:nvPr/>
        </p:nvSpPr>
        <p:spPr>
          <a:xfrm>
            <a:off x="1727835" y="2841625"/>
            <a:ext cx="9144000" cy="1174750"/>
          </a:xfrm>
          <a:custGeom>
            <a:avLst/>
            <a:gdLst>
              <a:gd name="connisteX0" fmla="*/ 9144000 w 9144000"/>
              <a:gd name="connsiteY0" fmla="*/ 252871 h 1175032"/>
              <a:gd name="connisteX1" fmla="*/ 9077325 w 9144000"/>
              <a:gd name="connsiteY1" fmla="*/ 185561 h 1175032"/>
              <a:gd name="connisteX2" fmla="*/ 9027160 w 9144000"/>
              <a:gd name="connsiteY2" fmla="*/ 118886 h 1175032"/>
              <a:gd name="connisteX3" fmla="*/ 8959850 w 9144000"/>
              <a:gd name="connsiteY3" fmla="*/ 68721 h 1175032"/>
              <a:gd name="connisteX4" fmla="*/ 8893175 w 9144000"/>
              <a:gd name="connsiteY4" fmla="*/ 35066 h 1175032"/>
              <a:gd name="connisteX5" fmla="*/ 8825865 w 9144000"/>
              <a:gd name="connsiteY5" fmla="*/ 18556 h 1175032"/>
              <a:gd name="connisteX6" fmla="*/ 8759190 w 9144000"/>
              <a:gd name="connsiteY6" fmla="*/ 1411 h 1175032"/>
              <a:gd name="connisteX7" fmla="*/ 8691880 w 9144000"/>
              <a:gd name="connsiteY7" fmla="*/ 1411 h 1175032"/>
              <a:gd name="connisteX8" fmla="*/ 8608695 w 9144000"/>
              <a:gd name="connsiteY8" fmla="*/ 1411 h 1175032"/>
              <a:gd name="connisteX9" fmla="*/ 8541385 w 9144000"/>
              <a:gd name="connsiteY9" fmla="*/ 1411 h 1175032"/>
              <a:gd name="connisteX10" fmla="*/ 8474710 w 9144000"/>
              <a:gd name="connsiteY10" fmla="*/ 1411 h 1175032"/>
              <a:gd name="connisteX11" fmla="*/ 8407400 w 9144000"/>
              <a:gd name="connsiteY11" fmla="*/ 1411 h 1175032"/>
              <a:gd name="connisteX12" fmla="*/ 8340725 w 9144000"/>
              <a:gd name="connsiteY12" fmla="*/ 1411 h 1175032"/>
              <a:gd name="connisteX13" fmla="*/ 8273415 w 9144000"/>
              <a:gd name="connsiteY13" fmla="*/ 1411 h 1175032"/>
              <a:gd name="connisteX14" fmla="*/ 8206740 w 9144000"/>
              <a:gd name="connsiteY14" fmla="*/ 1411 h 1175032"/>
              <a:gd name="connisteX15" fmla="*/ 8139430 w 9144000"/>
              <a:gd name="connsiteY15" fmla="*/ 1411 h 1175032"/>
              <a:gd name="connisteX16" fmla="*/ 8072755 w 9144000"/>
              <a:gd name="connsiteY16" fmla="*/ 1411 h 1175032"/>
              <a:gd name="connisteX17" fmla="*/ 8005445 w 9144000"/>
              <a:gd name="connsiteY17" fmla="*/ 1411 h 1175032"/>
              <a:gd name="connisteX18" fmla="*/ 7938770 w 9144000"/>
              <a:gd name="connsiteY18" fmla="*/ 1411 h 1175032"/>
              <a:gd name="connisteX19" fmla="*/ 7871460 w 9144000"/>
              <a:gd name="connsiteY19" fmla="*/ 1411 h 1175032"/>
              <a:gd name="connisteX20" fmla="*/ 7804785 w 9144000"/>
              <a:gd name="connsiteY20" fmla="*/ 1411 h 1175032"/>
              <a:gd name="connisteX21" fmla="*/ 7737475 w 9144000"/>
              <a:gd name="connsiteY21" fmla="*/ 18556 h 1175032"/>
              <a:gd name="connisteX22" fmla="*/ 7670800 w 9144000"/>
              <a:gd name="connsiteY22" fmla="*/ 35066 h 1175032"/>
              <a:gd name="connisteX23" fmla="*/ 7603490 w 9144000"/>
              <a:gd name="connsiteY23" fmla="*/ 35066 h 1175032"/>
              <a:gd name="connisteX24" fmla="*/ 7536815 w 9144000"/>
              <a:gd name="connsiteY24" fmla="*/ 68721 h 1175032"/>
              <a:gd name="connisteX25" fmla="*/ 7469505 w 9144000"/>
              <a:gd name="connsiteY25" fmla="*/ 135396 h 1175032"/>
              <a:gd name="connisteX26" fmla="*/ 7402830 w 9144000"/>
              <a:gd name="connsiteY26" fmla="*/ 169051 h 1175032"/>
              <a:gd name="connisteX27" fmla="*/ 7335520 w 9144000"/>
              <a:gd name="connsiteY27" fmla="*/ 219216 h 1175032"/>
              <a:gd name="connisteX28" fmla="*/ 7268845 w 9144000"/>
              <a:gd name="connsiteY28" fmla="*/ 269381 h 1175032"/>
              <a:gd name="connisteX29" fmla="*/ 7235190 w 9144000"/>
              <a:gd name="connsiteY29" fmla="*/ 336691 h 1175032"/>
              <a:gd name="connisteX30" fmla="*/ 7201535 w 9144000"/>
              <a:gd name="connsiteY30" fmla="*/ 403366 h 1175032"/>
              <a:gd name="connisteX31" fmla="*/ 7167880 w 9144000"/>
              <a:gd name="connsiteY31" fmla="*/ 470676 h 1175032"/>
              <a:gd name="connisteX32" fmla="*/ 7101205 w 9144000"/>
              <a:gd name="connsiteY32" fmla="*/ 520841 h 1175032"/>
              <a:gd name="connisteX33" fmla="*/ 7051040 w 9144000"/>
              <a:gd name="connsiteY33" fmla="*/ 587516 h 1175032"/>
              <a:gd name="connisteX34" fmla="*/ 7000875 w 9144000"/>
              <a:gd name="connsiteY34" fmla="*/ 654826 h 1175032"/>
              <a:gd name="connisteX35" fmla="*/ 6933565 w 9144000"/>
              <a:gd name="connsiteY35" fmla="*/ 671336 h 1175032"/>
              <a:gd name="connisteX36" fmla="*/ 6866890 w 9144000"/>
              <a:gd name="connsiteY36" fmla="*/ 721501 h 1175032"/>
              <a:gd name="connisteX37" fmla="*/ 6799580 w 9144000"/>
              <a:gd name="connsiteY37" fmla="*/ 738646 h 1175032"/>
              <a:gd name="connisteX38" fmla="*/ 6732905 w 9144000"/>
              <a:gd name="connsiteY38" fmla="*/ 738646 h 1175032"/>
              <a:gd name="connisteX39" fmla="*/ 6665595 w 9144000"/>
              <a:gd name="connsiteY39" fmla="*/ 738646 h 1175032"/>
              <a:gd name="connisteX40" fmla="*/ 6598920 w 9144000"/>
              <a:gd name="connsiteY40" fmla="*/ 738646 h 1175032"/>
              <a:gd name="connisteX41" fmla="*/ 6531610 w 9144000"/>
              <a:gd name="connsiteY41" fmla="*/ 738646 h 1175032"/>
              <a:gd name="connisteX42" fmla="*/ 6464935 w 9144000"/>
              <a:gd name="connsiteY42" fmla="*/ 738646 h 1175032"/>
              <a:gd name="connisteX43" fmla="*/ 6397625 w 9144000"/>
              <a:gd name="connsiteY43" fmla="*/ 738646 h 1175032"/>
              <a:gd name="connisteX44" fmla="*/ 6330950 w 9144000"/>
              <a:gd name="connsiteY44" fmla="*/ 738646 h 1175032"/>
              <a:gd name="connisteX45" fmla="*/ 6263640 w 9144000"/>
              <a:gd name="connsiteY45" fmla="*/ 738646 h 1175032"/>
              <a:gd name="connisteX46" fmla="*/ 6196965 w 9144000"/>
              <a:gd name="connsiteY46" fmla="*/ 738646 h 1175032"/>
              <a:gd name="connisteX47" fmla="*/ 6129655 w 9144000"/>
              <a:gd name="connsiteY47" fmla="*/ 738646 h 1175032"/>
              <a:gd name="connisteX48" fmla="*/ 6062980 w 9144000"/>
              <a:gd name="connsiteY48" fmla="*/ 738646 h 1175032"/>
              <a:gd name="connisteX49" fmla="*/ 5995670 w 9144000"/>
              <a:gd name="connsiteY49" fmla="*/ 738646 h 1175032"/>
              <a:gd name="connisteX50" fmla="*/ 5928995 w 9144000"/>
              <a:gd name="connsiteY50" fmla="*/ 738646 h 1175032"/>
              <a:gd name="connisteX51" fmla="*/ 5861685 w 9144000"/>
              <a:gd name="connsiteY51" fmla="*/ 738646 h 1175032"/>
              <a:gd name="connisteX52" fmla="*/ 5795010 w 9144000"/>
              <a:gd name="connsiteY52" fmla="*/ 738646 h 1175032"/>
              <a:gd name="connisteX53" fmla="*/ 5711190 w 9144000"/>
              <a:gd name="connsiteY53" fmla="*/ 721501 h 1175032"/>
              <a:gd name="connisteX54" fmla="*/ 5643880 w 9144000"/>
              <a:gd name="connsiteY54" fmla="*/ 721501 h 1175032"/>
              <a:gd name="connisteX55" fmla="*/ 5577205 w 9144000"/>
              <a:gd name="connsiteY55" fmla="*/ 704991 h 1175032"/>
              <a:gd name="connisteX56" fmla="*/ 5509895 w 9144000"/>
              <a:gd name="connsiteY56" fmla="*/ 704991 h 1175032"/>
              <a:gd name="connisteX57" fmla="*/ 5443220 w 9144000"/>
              <a:gd name="connsiteY57" fmla="*/ 671336 h 1175032"/>
              <a:gd name="connisteX58" fmla="*/ 5359400 w 9144000"/>
              <a:gd name="connsiteY58" fmla="*/ 654826 h 1175032"/>
              <a:gd name="connisteX59" fmla="*/ 5292725 w 9144000"/>
              <a:gd name="connsiteY59" fmla="*/ 637681 h 1175032"/>
              <a:gd name="connisteX60" fmla="*/ 5225415 w 9144000"/>
              <a:gd name="connsiteY60" fmla="*/ 621171 h 1175032"/>
              <a:gd name="connisteX61" fmla="*/ 5158740 w 9144000"/>
              <a:gd name="connsiteY61" fmla="*/ 604661 h 1175032"/>
              <a:gd name="connisteX62" fmla="*/ 5091430 w 9144000"/>
              <a:gd name="connsiteY62" fmla="*/ 587516 h 1175032"/>
              <a:gd name="connisteX63" fmla="*/ 5024755 w 9144000"/>
              <a:gd name="connsiteY63" fmla="*/ 587516 h 1175032"/>
              <a:gd name="connisteX64" fmla="*/ 4957445 w 9144000"/>
              <a:gd name="connsiteY64" fmla="*/ 587516 h 1175032"/>
              <a:gd name="connisteX65" fmla="*/ 4890770 w 9144000"/>
              <a:gd name="connsiteY65" fmla="*/ 587516 h 1175032"/>
              <a:gd name="connisteX66" fmla="*/ 4823460 w 9144000"/>
              <a:gd name="connsiteY66" fmla="*/ 587516 h 1175032"/>
              <a:gd name="connisteX67" fmla="*/ 4756785 w 9144000"/>
              <a:gd name="connsiteY67" fmla="*/ 587516 h 1175032"/>
              <a:gd name="connisteX68" fmla="*/ 4689475 w 9144000"/>
              <a:gd name="connsiteY68" fmla="*/ 587516 h 1175032"/>
              <a:gd name="connisteX69" fmla="*/ 4622800 w 9144000"/>
              <a:gd name="connsiteY69" fmla="*/ 587516 h 1175032"/>
              <a:gd name="connisteX70" fmla="*/ 4555490 w 9144000"/>
              <a:gd name="connsiteY70" fmla="*/ 571006 h 1175032"/>
              <a:gd name="connisteX71" fmla="*/ 4488815 w 9144000"/>
              <a:gd name="connsiteY71" fmla="*/ 553861 h 1175032"/>
              <a:gd name="connisteX72" fmla="*/ 4421505 w 9144000"/>
              <a:gd name="connsiteY72" fmla="*/ 520841 h 1175032"/>
              <a:gd name="connisteX73" fmla="*/ 4354830 w 9144000"/>
              <a:gd name="connsiteY73" fmla="*/ 520841 h 1175032"/>
              <a:gd name="connisteX74" fmla="*/ 4287520 w 9144000"/>
              <a:gd name="connsiteY74" fmla="*/ 520841 h 1175032"/>
              <a:gd name="connisteX75" fmla="*/ 4220845 w 9144000"/>
              <a:gd name="connsiteY75" fmla="*/ 520841 h 1175032"/>
              <a:gd name="connisteX76" fmla="*/ 4153535 w 9144000"/>
              <a:gd name="connsiteY76" fmla="*/ 520841 h 1175032"/>
              <a:gd name="connisteX77" fmla="*/ 4086860 w 9144000"/>
              <a:gd name="connsiteY77" fmla="*/ 520841 h 1175032"/>
              <a:gd name="connisteX78" fmla="*/ 4019550 w 9144000"/>
              <a:gd name="connsiteY78" fmla="*/ 520841 h 1175032"/>
              <a:gd name="connisteX79" fmla="*/ 3952875 w 9144000"/>
              <a:gd name="connsiteY79" fmla="*/ 520841 h 1175032"/>
              <a:gd name="connisteX80" fmla="*/ 3885565 w 9144000"/>
              <a:gd name="connsiteY80" fmla="*/ 520841 h 1175032"/>
              <a:gd name="connisteX81" fmla="*/ 3818890 w 9144000"/>
              <a:gd name="connsiteY81" fmla="*/ 520841 h 1175032"/>
              <a:gd name="connisteX82" fmla="*/ 3751580 w 9144000"/>
              <a:gd name="connsiteY82" fmla="*/ 520841 h 1175032"/>
              <a:gd name="connisteX83" fmla="*/ 3684905 w 9144000"/>
              <a:gd name="connsiteY83" fmla="*/ 520841 h 1175032"/>
              <a:gd name="connisteX84" fmla="*/ 3617595 w 9144000"/>
              <a:gd name="connsiteY84" fmla="*/ 520841 h 1175032"/>
              <a:gd name="connisteX85" fmla="*/ 3550920 w 9144000"/>
              <a:gd name="connsiteY85" fmla="*/ 520841 h 1175032"/>
              <a:gd name="connisteX86" fmla="*/ 3483610 w 9144000"/>
              <a:gd name="connsiteY86" fmla="*/ 520841 h 1175032"/>
              <a:gd name="connisteX87" fmla="*/ 3416935 w 9144000"/>
              <a:gd name="connsiteY87" fmla="*/ 537351 h 1175032"/>
              <a:gd name="connisteX88" fmla="*/ 3349625 w 9144000"/>
              <a:gd name="connsiteY88" fmla="*/ 553861 h 1175032"/>
              <a:gd name="connisteX89" fmla="*/ 3282950 w 9144000"/>
              <a:gd name="connsiteY89" fmla="*/ 571006 h 1175032"/>
              <a:gd name="connisteX90" fmla="*/ 3215640 w 9144000"/>
              <a:gd name="connsiteY90" fmla="*/ 621171 h 1175032"/>
              <a:gd name="connisteX91" fmla="*/ 3148965 w 9144000"/>
              <a:gd name="connsiteY91" fmla="*/ 671336 h 1175032"/>
              <a:gd name="connisteX92" fmla="*/ 3081655 w 9144000"/>
              <a:gd name="connsiteY92" fmla="*/ 738646 h 1175032"/>
              <a:gd name="connisteX93" fmla="*/ 3014980 w 9144000"/>
              <a:gd name="connsiteY93" fmla="*/ 771666 h 1175032"/>
              <a:gd name="connisteX94" fmla="*/ 2981325 w 9144000"/>
              <a:gd name="connsiteY94" fmla="*/ 838976 h 1175032"/>
              <a:gd name="connisteX95" fmla="*/ 2914015 w 9144000"/>
              <a:gd name="connsiteY95" fmla="*/ 905651 h 1175032"/>
              <a:gd name="connisteX96" fmla="*/ 2863850 w 9144000"/>
              <a:gd name="connsiteY96" fmla="*/ 972961 h 1175032"/>
              <a:gd name="connisteX97" fmla="*/ 2797175 w 9144000"/>
              <a:gd name="connsiteY97" fmla="*/ 1006616 h 1175032"/>
              <a:gd name="connisteX98" fmla="*/ 2729865 w 9144000"/>
              <a:gd name="connsiteY98" fmla="*/ 1039636 h 1175032"/>
              <a:gd name="connisteX99" fmla="*/ 2663190 w 9144000"/>
              <a:gd name="connsiteY99" fmla="*/ 1039636 h 1175032"/>
              <a:gd name="connisteX100" fmla="*/ 2595880 w 9144000"/>
              <a:gd name="connsiteY100" fmla="*/ 1039636 h 1175032"/>
              <a:gd name="connisteX101" fmla="*/ 2529205 w 9144000"/>
              <a:gd name="connsiteY101" fmla="*/ 1039636 h 1175032"/>
              <a:gd name="connisteX102" fmla="*/ 2461895 w 9144000"/>
              <a:gd name="connsiteY102" fmla="*/ 1039636 h 1175032"/>
              <a:gd name="connisteX103" fmla="*/ 2378710 w 9144000"/>
              <a:gd name="connsiteY103" fmla="*/ 1073291 h 1175032"/>
              <a:gd name="connisteX104" fmla="*/ 2311400 w 9144000"/>
              <a:gd name="connsiteY104" fmla="*/ 1089801 h 1175032"/>
              <a:gd name="connisteX105" fmla="*/ 2244725 w 9144000"/>
              <a:gd name="connsiteY105" fmla="*/ 1089801 h 1175032"/>
              <a:gd name="connisteX106" fmla="*/ 2177415 w 9144000"/>
              <a:gd name="connsiteY106" fmla="*/ 1089801 h 1175032"/>
              <a:gd name="connisteX107" fmla="*/ 2110740 w 9144000"/>
              <a:gd name="connsiteY107" fmla="*/ 1123456 h 1175032"/>
              <a:gd name="connisteX108" fmla="*/ 2043430 w 9144000"/>
              <a:gd name="connsiteY108" fmla="*/ 1157111 h 1175032"/>
              <a:gd name="connisteX109" fmla="*/ 1976755 w 9144000"/>
              <a:gd name="connsiteY109" fmla="*/ 1173621 h 1175032"/>
              <a:gd name="connisteX110" fmla="*/ 1909445 w 9144000"/>
              <a:gd name="connsiteY110" fmla="*/ 1173621 h 1175032"/>
              <a:gd name="connisteX111" fmla="*/ 1842770 w 9144000"/>
              <a:gd name="connsiteY111" fmla="*/ 1173621 h 1175032"/>
              <a:gd name="connisteX112" fmla="*/ 1775460 w 9144000"/>
              <a:gd name="connsiteY112" fmla="*/ 1173621 h 1175032"/>
              <a:gd name="connisteX113" fmla="*/ 1708785 w 9144000"/>
              <a:gd name="connsiteY113" fmla="*/ 1173621 h 1175032"/>
              <a:gd name="connisteX114" fmla="*/ 1641475 w 9144000"/>
              <a:gd name="connsiteY114" fmla="*/ 1173621 h 1175032"/>
              <a:gd name="connisteX115" fmla="*/ 1557655 w 9144000"/>
              <a:gd name="connsiteY115" fmla="*/ 1173621 h 1175032"/>
              <a:gd name="connisteX116" fmla="*/ 1490980 w 9144000"/>
              <a:gd name="connsiteY116" fmla="*/ 1173621 h 1175032"/>
              <a:gd name="connisteX117" fmla="*/ 1423670 w 9144000"/>
              <a:gd name="connsiteY117" fmla="*/ 1173621 h 1175032"/>
              <a:gd name="connisteX118" fmla="*/ 1356995 w 9144000"/>
              <a:gd name="connsiteY118" fmla="*/ 1157111 h 1175032"/>
              <a:gd name="connisteX119" fmla="*/ 1289685 w 9144000"/>
              <a:gd name="connsiteY119" fmla="*/ 1140601 h 1175032"/>
              <a:gd name="connisteX120" fmla="*/ 1223010 w 9144000"/>
              <a:gd name="connsiteY120" fmla="*/ 1106946 h 1175032"/>
              <a:gd name="connisteX121" fmla="*/ 1155700 w 9144000"/>
              <a:gd name="connsiteY121" fmla="*/ 1073291 h 1175032"/>
              <a:gd name="connisteX122" fmla="*/ 1089025 w 9144000"/>
              <a:gd name="connsiteY122" fmla="*/ 1056781 h 1175032"/>
              <a:gd name="connisteX123" fmla="*/ 1021715 w 9144000"/>
              <a:gd name="connsiteY123" fmla="*/ 1056781 h 1175032"/>
              <a:gd name="connisteX124" fmla="*/ 937895 w 9144000"/>
              <a:gd name="connsiteY124" fmla="*/ 1056781 h 1175032"/>
              <a:gd name="connisteX125" fmla="*/ 871220 w 9144000"/>
              <a:gd name="connsiteY125" fmla="*/ 1056781 h 1175032"/>
              <a:gd name="connisteX126" fmla="*/ 803910 w 9144000"/>
              <a:gd name="connsiteY126" fmla="*/ 1056781 h 1175032"/>
              <a:gd name="connisteX127" fmla="*/ 737235 w 9144000"/>
              <a:gd name="connsiteY127" fmla="*/ 1056781 h 1175032"/>
              <a:gd name="connisteX128" fmla="*/ 669925 w 9144000"/>
              <a:gd name="connsiteY128" fmla="*/ 1056781 h 1175032"/>
              <a:gd name="connisteX129" fmla="*/ 603250 w 9144000"/>
              <a:gd name="connsiteY129" fmla="*/ 1056781 h 1175032"/>
              <a:gd name="connisteX130" fmla="*/ 535940 w 9144000"/>
              <a:gd name="connsiteY130" fmla="*/ 1056781 h 1175032"/>
              <a:gd name="connisteX131" fmla="*/ 452755 w 9144000"/>
              <a:gd name="connsiteY131" fmla="*/ 1039636 h 1175032"/>
              <a:gd name="connisteX132" fmla="*/ 385445 w 9144000"/>
              <a:gd name="connsiteY132" fmla="*/ 1006616 h 1175032"/>
              <a:gd name="connisteX133" fmla="*/ 318770 w 9144000"/>
              <a:gd name="connsiteY133" fmla="*/ 989471 h 1175032"/>
              <a:gd name="connisteX134" fmla="*/ 251460 w 9144000"/>
              <a:gd name="connsiteY134" fmla="*/ 939306 h 1175032"/>
              <a:gd name="connisteX135" fmla="*/ 217805 w 9144000"/>
              <a:gd name="connsiteY135" fmla="*/ 872631 h 1175032"/>
              <a:gd name="connisteX136" fmla="*/ 167640 w 9144000"/>
              <a:gd name="connsiteY136" fmla="*/ 805321 h 1175032"/>
              <a:gd name="connisteX137" fmla="*/ 133985 w 9144000"/>
              <a:gd name="connsiteY137" fmla="*/ 738646 h 1175032"/>
              <a:gd name="connisteX138" fmla="*/ 117475 w 9144000"/>
              <a:gd name="connsiteY138" fmla="*/ 671336 h 1175032"/>
              <a:gd name="connisteX139" fmla="*/ 83820 w 9144000"/>
              <a:gd name="connsiteY139" fmla="*/ 604661 h 1175032"/>
              <a:gd name="connisteX140" fmla="*/ 33655 w 9144000"/>
              <a:gd name="connsiteY140" fmla="*/ 537351 h 1175032"/>
              <a:gd name="connisteX141" fmla="*/ 17145 w 9144000"/>
              <a:gd name="connsiteY141" fmla="*/ 470676 h 1175032"/>
              <a:gd name="connisteX142" fmla="*/ 0 w 9144000"/>
              <a:gd name="connsiteY142" fmla="*/ 403366 h 1175032"/>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 ang="0">
                <a:pos x="connisteX49" y="connsiteY49"/>
              </a:cxn>
              <a:cxn ang="0">
                <a:pos x="connisteX50" y="connsiteY50"/>
              </a:cxn>
              <a:cxn ang="0">
                <a:pos x="connisteX51" y="connsiteY51"/>
              </a:cxn>
              <a:cxn ang="0">
                <a:pos x="connisteX52" y="connsiteY52"/>
              </a:cxn>
              <a:cxn ang="0">
                <a:pos x="connisteX53" y="connsiteY53"/>
              </a:cxn>
              <a:cxn ang="0">
                <a:pos x="connisteX54" y="connsiteY54"/>
              </a:cxn>
              <a:cxn ang="0">
                <a:pos x="connisteX55" y="connsiteY55"/>
              </a:cxn>
              <a:cxn ang="0">
                <a:pos x="connisteX56" y="connsiteY56"/>
              </a:cxn>
              <a:cxn ang="0">
                <a:pos x="connisteX57" y="connsiteY57"/>
              </a:cxn>
              <a:cxn ang="0">
                <a:pos x="connisteX58" y="connsiteY58"/>
              </a:cxn>
              <a:cxn ang="0">
                <a:pos x="connisteX59" y="connsiteY59"/>
              </a:cxn>
              <a:cxn ang="0">
                <a:pos x="connisteX60" y="connsiteY60"/>
              </a:cxn>
              <a:cxn ang="0">
                <a:pos x="connisteX61" y="connsiteY61"/>
              </a:cxn>
              <a:cxn ang="0">
                <a:pos x="connisteX62" y="connsiteY62"/>
              </a:cxn>
              <a:cxn ang="0">
                <a:pos x="connisteX63" y="connsiteY63"/>
              </a:cxn>
              <a:cxn ang="0">
                <a:pos x="connisteX64" y="connsiteY64"/>
              </a:cxn>
              <a:cxn ang="0">
                <a:pos x="connisteX65" y="connsiteY65"/>
              </a:cxn>
              <a:cxn ang="0">
                <a:pos x="connisteX66" y="connsiteY66"/>
              </a:cxn>
              <a:cxn ang="0">
                <a:pos x="connisteX67" y="connsiteY67"/>
              </a:cxn>
              <a:cxn ang="0">
                <a:pos x="connisteX68" y="connsiteY68"/>
              </a:cxn>
              <a:cxn ang="0">
                <a:pos x="connisteX69" y="connsiteY69"/>
              </a:cxn>
              <a:cxn ang="0">
                <a:pos x="connisteX70" y="connsiteY70"/>
              </a:cxn>
              <a:cxn ang="0">
                <a:pos x="connisteX71" y="connsiteY71"/>
              </a:cxn>
              <a:cxn ang="0">
                <a:pos x="connisteX72" y="connsiteY72"/>
              </a:cxn>
              <a:cxn ang="0">
                <a:pos x="connisteX73" y="connsiteY73"/>
              </a:cxn>
              <a:cxn ang="0">
                <a:pos x="connisteX74" y="connsiteY74"/>
              </a:cxn>
              <a:cxn ang="0">
                <a:pos x="connisteX75" y="connsiteY75"/>
              </a:cxn>
              <a:cxn ang="0">
                <a:pos x="connisteX76" y="connsiteY76"/>
              </a:cxn>
              <a:cxn ang="0">
                <a:pos x="connisteX77" y="connsiteY77"/>
              </a:cxn>
              <a:cxn ang="0">
                <a:pos x="connisteX78" y="connsiteY78"/>
              </a:cxn>
              <a:cxn ang="0">
                <a:pos x="connisteX79" y="connsiteY79"/>
              </a:cxn>
              <a:cxn ang="0">
                <a:pos x="connisteX80" y="connsiteY80"/>
              </a:cxn>
              <a:cxn ang="0">
                <a:pos x="connisteX81" y="connsiteY81"/>
              </a:cxn>
              <a:cxn ang="0">
                <a:pos x="connisteX82" y="connsiteY82"/>
              </a:cxn>
              <a:cxn ang="0">
                <a:pos x="connisteX83" y="connsiteY83"/>
              </a:cxn>
              <a:cxn ang="0">
                <a:pos x="connisteX84" y="connsiteY84"/>
              </a:cxn>
              <a:cxn ang="0">
                <a:pos x="connisteX85" y="connsiteY85"/>
              </a:cxn>
              <a:cxn ang="0">
                <a:pos x="connisteX86" y="connsiteY86"/>
              </a:cxn>
              <a:cxn ang="0">
                <a:pos x="connisteX87" y="connsiteY87"/>
              </a:cxn>
              <a:cxn ang="0">
                <a:pos x="connisteX88" y="connsiteY88"/>
              </a:cxn>
              <a:cxn ang="0">
                <a:pos x="connisteX89" y="connsiteY89"/>
              </a:cxn>
              <a:cxn ang="0">
                <a:pos x="connisteX90" y="connsiteY90"/>
              </a:cxn>
              <a:cxn ang="0">
                <a:pos x="connisteX91" y="connsiteY91"/>
              </a:cxn>
              <a:cxn ang="0">
                <a:pos x="connisteX92" y="connsiteY92"/>
              </a:cxn>
              <a:cxn ang="0">
                <a:pos x="connisteX93" y="connsiteY93"/>
              </a:cxn>
              <a:cxn ang="0">
                <a:pos x="connisteX94" y="connsiteY94"/>
              </a:cxn>
              <a:cxn ang="0">
                <a:pos x="connisteX95" y="connsiteY95"/>
              </a:cxn>
              <a:cxn ang="0">
                <a:pos x="connisteX96" y="connsiteY96"/>
              </a:cxn>
              <a:cxn ang="0">
                <a:pos x="connisteX97" y="connsiteY97"/>
              </a:cxn>
              <a:cxn ang="0">
                <a:pos x="connisteX98" y="connsiteY98"/>
              </a:cxn>
              <a:cxn ang="0">
                <a:pos x="connisteX99" y="connsiteY99"/>
              </a:cxn>
              <a:cxn ang="0">
                <a:pos x="connisteX100" y="connsiteY100"/>
              </a:cxn>
              <a:cxn ang="0">
                <a:pos x="connisteX101" y="connsiteY101"/>
              </a:cxn>
              <a:cxn ang="0">
                <a:pos x="connisteX102" y="connsiteY102"/>
              </a:cxn>
              <a:cxn ang="0">
                <a:pos x="connisteX103" y="connsiteY103"/>
              </a:cxn>
              <a:cxn ang="0">
                <a:pos x="connisteX104" y="connsiteY104"/>
              </a:cxn>
              <a:cxn ang="0">
                <a:pos x="connisteX105" y="connsiteY105"/>
              </a:cxn>
              <a:cxn ang="0">
                <a:pos x="connisteX106" y="connsiteY106"/>
              </a:cxn>
              <a:cxn ang="0">
                <a:pos x="connisteX107" y="connsiteY107"/>
              </a:cxn>
              <a:cxn ang="0">
                <a:pos x="connisteX108" y="connsiteY108"/>
              </a:cxn>
              <a:cxn ang="0">
                <a:pos x="connisteX109" y="connsiteY109"/>
              </a:cxn>
              <a:cxn ang="0">
                <a:pos x="connisteX110" y="connsiteY110"/>
              </a:cxn>
              <a:cxn ang="0">
                <a:pos x="connisteX111" y="connsiteY111"/>
              </a:cxn>
              <a:cxn ang="0">
                <a:pos x="connisteX112" y="connsiteY112"/>
              </a:cxn>
              <a:cxn ang="0">
                <a:pos x="connisteX113" y="connsiteY113"/>
              </a:cxn>
              <a:cxn ang="0">
                <a:pos x="connisteX114" y="connsiteY114"/>
              </a:cxn>
              <a:cxn ang="0">
                <a:pos x="connisteX115" y="connsiteY115"/>
              </a:cxn>
              <a:cxn ang="0">
                <a:pos x="connisteX116" y="connsiteY116"/>
              </a:cxn>
              <a:cxn ang="0">
                <a:pos x="connisteX117" y="connsiteY117"/>
              </a:cxn>
              <a:cxn ang="0">
                <a:pos x="connisteX118" y="connsiteY118"/>
              </a:cxn>
              <a:cxn ang="0">
                <a:pos x="connisteX119" y="connsiteY119"/>
              </a:cxn>
              <a:cxn ang="0">
                <a:pos x="connisteX120" y="connsiteY120"/>
              </a:cxn>
              <a:cxn ang="0">
                <a:pos x="connisteX121" y="connsiteY121"/>
              </a:cxn>
              <a:cxn ang="0">
                <a:pos x="connisteX122" y="connsiteY122"/>
              </a:cxn>
              <a:cxn ang="0">
                <a:pos x="connisteX123" y="connsiteY123"/>
              </a:cxn>
              <a:cxn ang="0">
                <a:pos x="connisteX124" y="connsiteY124"/>
              </a:cxn>
              <a:cxn ang="0">
                <a:pos x="connisteX125" y="connsiteY125"/>
              </a:cxn>
              <a:cxn ang="0">
                <a:pos x="connisteX126" y="connsiteY126"/>
              </a:cxn>
              <a:cxn ang="0">
                <a:pos x="connisteX127" y="connsiteY127"/>
              </a:cxn>
              <a:cxn ang="0">
                <a:pos x="connisteX128" y="connsiteY128"/>
              </a:cxn>
              <a:cxn ang="0">
                <a:pos x="connisteX129" y="connsiteY129"/>
              </a:cxn>
              <a:cxn ang="0">
                <a:pos x="connisteX130" y="connsiteY130"/>
              </a:cxn>
              <a:cxn ang="0">
                <a:pos x="connisteX131" y="connsiteY131"/>
              </a:cxn>
              <a:cxn ang="0">
                <a:pos x="connisteX132" y="connsiteY132"/>
              </a:cxn>
              <a:cxn ang="0">
                <a:pos x="connisteX133" y="connsiteY133"/>
              </a:cxn>
              <a:cxn ang="0">
                <a:pos x="connisteX134" y="connsiteY134"/>
              </a:cxn>
              <a:cxn ang="0">
                <a:pos x="connisteX135" y="connsiteY135"/>
              </a:cxn>
              <a:cxn ang="0">
                <a:pos x="connisteX136" y="connsiteY136"/>
              </a:cxn>
              <a:cxn ang="0">
                <a:pos x="connisteX137" y="connsiteY137"/>
              </a:cxn>
              <a:cxn ang="0">
                <a:pos x="connisteX138" y="connsiteY138"/>
              </a:cxn>
              <a:cxn ang="0">
                <a:pos x="connisteX139" y="connsiteY139"/>
              </a:cxn>
              <a:cxn ang="0">
                <a:pos x="connisteX140" y="connsiteY140"/>
              </a:cxn>
              <a:cxn ang="0">
                <a:pos x="connisteX141" y="connsiteY141"/>
              </a:cxn>
              <a:cxn ang="0">
                <a:pos x="connisteX142" y="connsiteY142"/>
              </a:cxn>
            </a:cxnLst>
            <a:rect l="l" t="t" r="r" b="b"/>
            <a:pathLst>
              <a:path w="9144000" h="1175032">
                <a:moveTo>
                  <a:pt x="9144000" y="252871"/>
                </a:moveTo>
                <a:cubicBezTo>
                  <a:pt x="9131935" y="240806"/>
                  <a:pt x="9100820" y="212231"/>
                  <a:pt x="9077325" y="185561"/>
                </a:cubicBezTo>
                <a:cubicBezTo>
                  <a:pt x="9053830" y="158891"/>
                  <a:pt x="9050655" y="142381"/>
                  <a:pt x="9027160" y="118886"/>
                </a:cubicBezTo>
                <a:cubicBezTo>
                  <a:pt x="9003665" y="95391"/>
                  <a:pt x="8986520" y="85231"/>
                  <a:pt x="8959850" y="68721"/>
                </a:cubicBezTo>
                <a:cubicBezTo>
                  <a:pt x="8933180" y="52211"/>
                  <a:pt x="8919845" y="45226"/>
                  <a:pt x="8893175" y="35066"/>
                </a:cubicBezTo>
                <a:cubicBezTo>
                  <a:pt x="8866505" y="24906"/>
                  <a:pt x="8852535" y="25541"/>
                  <a:pt x="8825865" y="18556"/>
                </a:cubicBezTo>
                <a:cubicBezTo>
                  <a:pt x="8799195" y="11571"/>
                  <a:pt x="8785860" y="4586"/>
                  <a:pt x="8759190" y="1411"/>
                </a:cubicBezTo>
                <a:cubicBezTo>
                  <a:pt x="8732520" y="-1764"/>
                  <a:pt x="8721725" y="1411"/>
                  <a:pt x="8691880" y="1411"/>
                </a:cubicBezTo>
                <a:cubicBezTo>
                  <a:pt x="8662035" y="1411"/>
                  <a:pt x="8638540" y="1411"/>
                  <a:pt x="8608695" y="1411"/>
                </a:cubicBezTo>
                <a:cubicBezTo>
                  <a:pt x="8578850" y="1411"/>
                  <a:pt x="8568055" y="1411"/>
                  <a:pt x="8541385" y="1411"/>
                </a:cubicBezTo>
                <a:cubicBezTo>
                  <a:pt x="8514715" y="1411"/>
                  <a:pt x="8501380" y="1411"/>
                  <a:pt x="8474710" y="1411"/>
                </a:cubicBezTo>
                <a:cubicBezTo>
                  <a:pt x="8448040" y="1411"/>
                  <a:pt x="8434070" y="1411"/>
                  <a:pt x="8407400" y="1411"/>
                </a:cubicBezTo>
                <a:cubicBezTo>
                  <a:pt x="8380730" y="1411"/>
                  <a:pt x="8367395" y="1411"/>
                  <a:pt x="8340725" y="1411"/>
                </a:cubicBezTo>
                <a:cubicBezTo>
                  <a:pt x="8314055" y="1411"/>
                  <a:pt x="8300085" y="1411"/>
                  <a:pt x="8273415" y="1411"/>
                </a:cubicBezTo>
                <a:cubicBezTo>
                  <a:pt x="8246745" y="1411"/>
                  <a:pt x="8233410" y="1411"/>
                  <a:pt x="8206740" y="1411"/>
                </a:cubicBezTo>
                <a:cubicBezTo>
                  <a:pt x="8180070" y="1411"/>
                  <a:pt x="8166100" y="1411"/>
                  <a:pt x="8139430" y="1411"/>
                </a:cubicBezTo>
                <a:cubicBezTo>
                  <a:pt x="8112760" y="1411"/>
                  <a:pt x="8099425" y="1411"/>
                  <a:pt x="8072755" y="1411"/>
                </a:cubicBezTo>
                <a:cubicBezTo>
                  <a:pt x="8046085" y="1411"/>
                  <a:pt x="8032115" y="1411"/>
                  <a:pt x="8005445" y="1411"/>
                </a:cubicBezTo>
                <a:cubicBezTo>
                  <a:pt x="7978775" y="1411"/>
                  <a:pt x="7965440" y="1411"/>
                  <a:pt x="7938770" y="1411"/>
                </a:cubicBezTo>
                <a:cubicBezTo>
                  <a:pt x="7912100" y="1411"/>
                  <a:pt x="7898130" y="1411"/>
                  <a:pt x="7871460" y="1411"/>
                </a:cubicBezTo>
                <a:cubicBezTo>
                  <a:pt x="7844790" y="1411"/>
                  <a:pt x="7831455" y="-1764"/>
                  <a:pt x="7804785" y="1411"/>
                </a:cubicBezTo>
                <a:cubicBezTo>
                  <a:pt x="7778115" y="4586"/>
                  <a:pt x="7764145" y="11571"/>
                  <a:pt x="7737475" y="18556"/>
                </a:cubicBezTo>
                <a:cubicBezTo>
                  <a:pt x="7710805" y="25541"/>
                  <a:pt x="7697470" y="31891"/>
                  <a:pt x="7670800" y="35066"/>
                </a:cubicBezTo>
                <a:cubicBezTo>
                  <a:pt x="7644130" y="38241"/>
                  <a:pt x="7630160" y="28081"/>
                  <a:pt x="7603490" y="35066"/>
                </a:cubicBezTo>
                <a:cubicBezTo>
                  <a:pt x="7576820" y="42051"/>
                  <a:pt x="7563485" y="48401"/>
                  <a:pt x="7536815" y="68721"/>
                </a:cubicBezTo>
                <a:cubicBezTo>
                  <a:pt x="7510145" y="89041"/>
                  <a:pt x="7496175" y="115076"/>
                  <a:pt x="7469505" y="135396"/>
                </a:cubicBezTo>
                <a:cubicBezTo>
                  <a:pt x="7442835" y="155716"/>
                  <a:pt x="7429500" y="152541"/>
                  <a:pt x="7402830" y="169051"/>
                </a:cubicBezTo>
                <a:cubicBezTo>
                  <a:pt x="7376160" y="185561"/>
                  <a:pt x="7362190" y="198896"/>
                  <a:pt x="7335520" y="219216"/>
                </a:cubicBezTo>
                <a:cubicBezTo>
                  <a:pt x="7308850" y="239536"/>
                  <a:pt x="7289165" y="245886"/>
                  <a:pt x="7268845" y="269381"/>
                </a:cubicBezTo>
                <a:cubicBezTo>
                  <a:pt x="7248525" y="292876"/>
                  <a:pt x="7248525" y="310021"/>
                  <a:pt x="7235190" y="336691"/>
                </a:cubicBezTo>
                <a:cubicBezTo>
                  <a:pt x="7221855" y="363361"/>
                  <a:pt x="7214870" y="376696"/>
                  <a:pt x="7201535" y="403366"/>
                </a:cubicBezTo>
                <a:cubicBezTo>
                  <a:pt x="7188200" y="430036"/>
                  <a:pt x="7188200" y="447181"/>
                  <a:pt x="7167880" y="470676"/>
                </a:cubicBezTo>
                <a:cubicBezTo>
                  <a:pt x="7147560" y="494171"/>
                  <a:pt x="7124700" y="497346"/>
                  <a:pt x="7101205" y="520841"/>
                </a:cubicBezTo>
                <a:cubicBezTo>
                  <a:pt x="7077710" y="544336"/>
                  <a:pt x="7071360" y="560846"/>
                  <a:pt x="7051040" y="587516"/>
                </a:cubicBezTo>
                <a:cubicBezTo>
                  <a:pt x="7030720" y="614186"/>
                  <a:pt x="7024370" y="638316"/>
                  <a:pt x="7000875" y="654826"/>
                </a:cubicBezTo>
                <a:cubicBezTo>
                  <a:pt x="6977380" y="671336"/>
                  <a:pt x="6960235" y="658001"/>
                  <a:pt x="6933565" y="671336"/>
                </a:cubicBezTo>
                <a:cubicBezTo>
                  <a:pt x="6906895" y="684671"/>
                  <a:pt x="6893560" y="708166"/>
                  <a:pt x="6866890" y="721501"/>
                </a:cubicBezTo>
                <a:cubicBezTo>
                  <a:pt x="6840220" y="734836"/>
                  <a:pt x="6826250" y="735471"/>
                  <a:pt x="6799580" y="738646"/>
                </a:cubicBezTo>
                <a:cubicBezTo>
                  <a:pt x="6772910" y="741821"/>
                  <a:pt x="6759575" y="738646"/>
                  <a:pt x="6732905" y="738646"/>
                </a:cubicBezTo>
                <a:cubicBezTo>
                  <a:pt x="6706235" y="738646"/>
                  <a:pt x="6692265" y="738646"/>
                  <a:pt x="6665595" y="738646"/>
                </a:cubicBezTo>
                <a:cubicBezTo>
                  <a:pt x="6638925" y="738646"/>
                  <a:pt x="6625590" y="738646"/>
                  <a:pt x="6598920" y="738646"/>
                </a:cubicBezTo>
                <a:cubicBezTo>
                  <a:pt x="6572250" y="738646"/>
                  <a:pt x="6558280" y="738646"/>
                  <a:pt x="6531610" y="738646"/>
                </a:cubicBezTo>
                <a:cubicBezTo>
                  <a:pt x="6504940" y="738646"/>
                  <a:pt x="6491605" y="738646"/>
                  <a:pt x="6464935" y="738646"/>
                </a:cubicBezTo>
                <a:cubicBezTo>
                  <a:pt x="6438265" y="738646"/>
                  <a:pt x="6424295" y="738646"/>
                  <a:pt x="6397625" y="738646"/>
                </a:cubicBezTo>
                <a:cubicBezTo>
                  <a:pt x="6370955" y="738646"/>
                  <a:pt x="6357620" y="738646"/>
                  <a:pt x="6330950" y="738646"/>
                </a:cubicBezTo>
                <a:cubicBezTo>
                  <a:pt x="6304280" y="738646"/>
                  <a:pt x="6290310" y="738646"/>
                  <a:pt x="6263640" y="738646"/>
                </a:cubicBezTo>
                <a:cubicBezTo>
                  <a:pt x="6236970" y="738646"/>
                  <a:pt x="6223635" y="738646"/>
                  <a:pt x="6196965" y="738646"/>
                </a:cubicBezTo>
                <a:cubicBezTo>
                  <a:pt x="6170295" y="738646"/>
                  <a:pt x="6156325" y="738646"/>
                  <a:pt x="6129655" y="738646"/>
                </a:cubicBezTo>
                <a:cubicBezTo>
                  <a:pt x="6102985" y="738646"/>
                  <a:pt x="6089650" y="738646"/>
                  <a:pt x="6062980" y="738646"/>
                </a:cubicBezTo>
                <a:cubicBezTo>
                  <a:pt x="6036310" y="738646"/>
                  <a:pt x="6022340" y="738646"/>
                  <a:pt x="5995670" y="738646"/>
                </a:cubicBezTo>
                <a:cubicBezTo>
                  <a:pt x="5969000" y="738646"/>
                  <a:pt x="5955665" y="738646"/>
                  <a:pt x="5928995" y="738646"/>
                </a:cubicBezTo>
                <a:cubicBezTo>
                  <a:pt x="5902325" y="738646"/>
                  <a:pt x="5888355" y="738646"/>
                  <a:pt x="5861685" y="738646"/>
                </a:cubicBezTo>
                <a:cubicBezTo>
                  <a:pt x="5835015" y="738646"/>
                  <a:pt x="5824855" y="741821"/>
                  <a:pt x="5795010" y="738646"/>
                </a:cubicBezTo>
                <a:cubicBezTo>
                  <a:pt x="5765165" y="735471"/>
                  <a:pt x="5741670" y="724676"/>
                  <a:pt x="5711190" y="721501"/>
                </a:cubicBezTo>
                <a:cubicBezTo>
                  <a:pt x="5680710" y="718326"/>
                  <a:pt x="5670550" y="724676"/>
                  <a:pt x="5643880" y="721501"/>
                </a:cubicBezTo>
                <a:cubicBezTo>
                  <a:pt x="5617210" y="718326"/>
                  <a:pt x="5603875" y="708166"/>
                  <a:pt x="5577205" y="704991"/>
                </a:cubicBezTo>
                <a:cubicBezTo>
                  <a:pt x="5550535" y="701816"/>
                  <a:pt x="5536565" y="711976"/>
                  <a:pt x="5509895" y="704991"/>
                </a:cubicBezTo>
                <a:cubicBezTo>
                  <a:pt x="5483225" y="698006"/>
                  <a:pt x="5473065" y="681496"/>
                  <a:pt x="5443220" y="671336"/>
                </a:cubicBezTo>
                <a:cubicBezTo>
                  <a:pt x="5413375" y="661176"/>
                  <a:pt x="5389245" y="661811"/>
                  <a:pt x="5359400" y="654826"/>
                </a:cubicBezTo>
                <a:cubicBezTo>
                  <a:pt x="5329555" y="647841"/>
                  <a:pt x="5319395" y="644666"/>
                  <a:pt x="5292725" y="637681"/>
                </a:cubicBezTo>
                <a:cubicBezTo>
                  <a:pt x="5266055" y="630696"/>
                  <a:pt x="5252085" y="627521"/>
                  <a:pt x="5225415" y="621171"/>
                </a:cubicBezTo>
                <a:cubicBezTo>
                  <a:pt x="5198745" y="614821"/>
                  <a:pt x="5185410" y="611646"/>
                  <a:pt x="5158740" y="604661"/>
                </a:cubicBezTo>
                <a:cubicBezTo>
                  <a:pt x="5132070" y="597676"/>
                  <a:pt x="5118100" y="590691"/>
                  <a:pt x="5091430" y="587516"/>
                </a:cubicBezTo>
                <a:cubicBezTo>
                  <a:pt x="5064760" y="584341"/>
                  <a:pt x="5051425" y="587516"/>
                  <a:pt x="5024755" y="587516"/>
                </a:cubicBezTo>
                <a:cubicBezTo>
                  <a:pt x="4998085" y="587516"/>
                  <a:pt x="4984115" y="587516"/>
                  <a:pt x="4957445" y="587516"/>
                </a:cubicBezTo>
                <a:cubicBezTo>
                  <a:pt x="4930775" y="587516"/>
                  <a:pt x="4917440" y="587516"/>
                  <a:pt x="4890770" y="587516"/>
                </a:cubicBezTo>
                <a:cubicBezTo>
                  <a:pt x="4864100" y="587516"/>
                  <a:pt x="4850130" y="587516"/>
                  <a:pt x="4823460" y="587516"/>
                </a:cubicBezTo>
                <a:cubicBezTo>
                  <a:pt x="4796790" y="587516"/>
                  <a:pt x="4783455" y="587516"/>
                  <a:pt x="4756785" y="587516"/>
                </a:cubicBezTo>
                <a:cubicBezTo>
                  <a:pt x="4730115" y="587516"/>
                  <a:pt x="4716145" y="587516"/>
                  <a:pt x="4689475" y="587516"/>
                </a:cubicBezTo>
                <a:cubicBezTo>
                  <a:pt x="4662805" y="587516"/>
                  <a:pt x="4649470" y="590691"/>
                  <a:pt x="4622800" y="587516"/>
                </a:cubicBezTo>
                <a:cubicBezTo>
                  <a:pt x="4596130" y="584341"/>
                  <a:pt x="4582160" y="577991"/>
                  <a:pt x="4555490" y="571006"/>
                </a:cubicBezTo>
                <a:cubicBezTo>
                  <a:pt x="4528820" y="564021"/>
                  <a:pt x="4515485" y="564021"/>
                  <a:pt x="4488815" y="553861"/>
                </a:cubicBezTo>
                <a:cubicBezTo>
                  <a:pt x="4462145" y="543701"/>
                  <a:pt x="4448175" y="527191"/>
                  <a:pt x="4421505" y="520841"/>
                </a:cubicBezTo>
                <a:cubicBezTo>
                  <a:pt x="4394835" y="514491"/>
                  <a:pt x="4381500" y="520841"/>
                  <a:pt x="4354830" y="520841"/>
                </a:cubicBezTo>
                <a:cubicBezTo>
                  <a:pt x="4328160" y="520841"/>
                  <a:pt x="4314190" y="520841"/>
                  <a:pt x="4287520" y="520841"/>
                </a:cubicBezTo>
                <a:cubicBezTo>
                  <a:pt x="4260850" y="520841"/>
                  <a:pt x="4247515" y="520841"/>
                  <a:pt x="4220845" y="520841"/>
                </a:cubicBezTo>
                <a:cubicBezTo>
                  <a:pt x="4194175" y="520841"/>
                  <a:pt x="4180205" y="520841"/>
                  <a:pt x="4153535" y="520841"/>
                </a:cubicBezTo>
                <a:cubicBezTo>
                  <a:pt x="4126865" y="520841"/>
                  <a:pt x="4113530" y="520841"/>
                  <a:pt x="4086860" y="520841"/>
                </a:cubicBezTo>
                <a:cubicBezTo>
                  <a:pt x="4060190" y="520841"/>
                  <a:pt x="4046220" y="520841"/>
                  <a:pt x="4019550" y="520841"/>
                </a:cubicBezTo>
                <a:cubicBezTo>
                  <a:pt x="3992880" y="520841"/>
                  <a:pt x="3979545" y="520841"/>
                  <a:pt x="3952875" y="520841"/>
                </a:cubicBezTo>
                <a:cubicBezTo>
                  <a:pt x="3926205" y="520841"/>
                  <a:pt x="3912235" y="520841"/>
                  <a:pt x="3885565" y="520841"/>
                </a:cubicBezTo>
                <a:cubicBezTo>
                  <a:pt x="3858895" y="520841"/>
                  <a:pt x="3845560" y="520841"/>
                  <a:pt x="3818890" y="520841"/>
                </a:cubicBezTo>
                <a:cubicBezTo>
                  <a:pt x="3792220" y="520841"/>
                  <a:pt x="3778250" y="520841"/>
                  <a:pt x="3751580" y="520841"/>
                </a:cubicBezTo>
                <a:cubicBezTo>
                  <a:pt x="3724910" y="520841"/>
                  <a:pt x="3711575" y="520841"/>
                  <a:pt x="3684905" y="520841"/>
                </a:cubicBezTo>
                <a:cubicBezTo>
                  <a:pt x="3658235" y="520841"/>
                  <a:pt x="3644265" y="520841"/>
                  <a:pt x="3617595" y="520841"/>
                </a:cubicBezTo>
                <a:cubicBezTo>
                  <a:pt x="3590925" y="520841"/>
                  <a:pt x="3577590" y="520841"/>
                  <a:pt x="3550920" y="520841"/>
                </a:cubicBezTo>
                <a:cubicBezTo>
                  <a:pt x="3524250" y="520841"/>
                  <a:pt x="3510280" y="517666"/>
                  <a:pt x="3483610" y="520841"/>
                </a:cubicBezTo>
                <a:cubicBezTo>
                  <a:pt x="3456940" y="524016"/>
                  <a:pt x="3443605" y="531001"/>
                  <a:pt x="3416935" y="537351"/>
                </a:cubicBezTo>
                <a:cubicBezTo>
                  <a:pt x="3390265" y="543701"/>
                  <a:pt x="3376295" y="546876"/>
                  <a:pt x="3349625" y="553861"/>
                </a:cubicBezTo>
                <a:cubicBezTo>
                  <a:pt x="3322955" y="560846"/>
                  <a:pt x="3309620" y="557671"/>
                  <a:pt x="3282950" y="571006"/>
                </a:cubicBezTo>
                <a:cubicBezTo>
                  <a:pt x="3256280" y="584341"/>
                  <a:pt x="3242310" y="600851"/>
                  <a:pt x="3215640" y="621171"/>
                </a:cubicBezTo>
                <a:cubicBezTo>
                  <a:pt x="3188970" y="641491"/>
                  <a:pt x="3175635" y="647841"/>
                  <a:pt x="3148965" y="671336"/>
                </a:cubicBezTo>
                <a:cubicBezTo>
                  <a:pt x="3122295" y="694831"/>
                  <a:pt x="3108325" y="718326"/>
                  <a:pt x="3081655" y="738646"/>
                </a:cubicBezTo>
                <a:cubicBezTo>
                  <a:pt x="3054985" y="758966"/>
                  <a:pt x="3035300" y="751346"/>
                  <a:pt x="3014980" y="771666"/>
                </a:cubicBezTo>
                <a:cubicBezTo>
                  <a:pt x="2994660" y="791986"/>
                  <a:pt x="3001645" y="812306"/>
                  <a:pt x="2981325" y="838976"/>
                </a:cubicBezTo>
                <a:cubicBezTo>
                  <a:pt x="2961005" y="865646"/>
                  <a:pt x="2937510" y="878981"/>
                  <a:pt x="2914015" y="905651"/>
                </a:cubicBezTo>
                <a:cubicBezTo>
                  <a:pt x="2890520" y="932321"/>
                  <a:pt x="2887345" y="952641"/>
                  <a:pt x="2863850" y="972961"/>
                </a:cubicBezTo>
                <a:cubicBezTo>
                  <a:pt x="2840355" y="993281"/>
                  <a:pt x="2823845" y="993281"/>
                  <a:pt x="2797175" y="1006616"/>
                </a:cubicBezTo>
                <a:cubicBezTo>
                  <a:pt x="2770505" y="1019951"/>
                  <a:pt x="2756535" y="1033286"/>
                  <a:pt x="2729865" y="1039636"/>
                </a:cubicBezTo>
                <a:cubicBezTo>
                  <a:pt x="2703195" y="1045986"/>
                  <a:pt x="2689860" y="1039636"/>
                  <a:pt x="2663190" y="1039636"/>
                </a:cubicBezTo>
                <a:cubicBezTo>
                  <a:pt x="2636520" y="1039636"/>
                  <a:pt x="2622550" y="1039636"/>
                  <a:pt x="2595880" y="1039636"/>
                </a:cubicBezTo>
                <a:cubicBezTo>
                  <a:pt x="2569210" y="1039636"/>
                  <a:pt x="2555875" y="1039636"/>
                  <a:pt x="2529205" y="1039636"/>
                </a:cubicBezTo>
                <a:cubicBezTo>
                  <a:pt x="2502535" y="1039636"/>
                  <a:pt x="2491740" y="1032651"/>
                  <a:pt x="2461895" y="1039636"/>
                </a:cubicBezTo>
                <a:cubicBezTo>
                  <a:pt x="2432050" y="1046621"/>
                  <a:pt x="2408555" y="1063131"/>
                  <a:pt x="2378710" y="1073291"/>
                </a:cubicBezTo>
                <a:cubicBezTo>
                  <a:pt x="2348865" y="1083451"/>
                  <a:pt x="2338070" y="1086626"/>
                  <a:pt x="2311400" y="1089801"/>
                </a:cubicBezTo>
                <a:cubicBezTo>
                  <a:pt x="2284730" y="1092976"/>
                  <a:pt x="2271395" y="1089801"/>
                  <a:pt x="2244725" y="1089801"/>
                </a:cubicBezTo>
                <a:cubicBezTo>
                  <a:pt x="2218055" y="1089801"/>
                  <a:pt x="2204085" y="1082816"/>
                  <a:pt x="2177415" y="1089801"/>
                </a:cubicBezTo>
                <a:cubicBezTo>
                  <a:pt x="2150745" y="1096786"/>
                  <a:pt x="2137410" y="1110121"/>
                  <a:pt x="2110740" y="1123456"/>
                </a:cubicBezTo>
                <a:cubicBezTo>
                  <a:pt x="2084070" y="1136791"/>
                  <a:pt x="2070100" y="1146951"/>
                  <a:pt x="2043430" y="1157111"/>
                </a:cubicBezTo>
                <a:cubicBezTo>
                  <a:pt x="2016760" y="1167271"/>
                  <a:pt x="2003425" y="1170446"/>
                  <a:pt x="1976755" y="1173621"/>
                </a:cubicBezTo>
                <a:cubicBezTo>
                  <a:pt x="1950085" y="1176796"/>
                  <a:pt x="1936115" y="1173621"/>
                  <a:pt x="1909445" y="1173621"/>
                </a:cubicBezTo>
                <a:cubicBezTo>
                  <a:pt x="1882775" y="1173621"/>
                  <a:pt x="1869440" y="1173621"/>
                  <a:pt x="1842770" y="1173621"/>
                </a:cubicBezTo>
                <a:cubicBezTo>
                  <a:pt x="1816100" y="1173621"/>
                  <a:pt x="1802130" y="1173621"/>
                  <a:pt x="1775460" y="1173621"/>
                </a:cubicBezTo>
                <a:cubicBezTo>
                  <a:pt x="1748790" y="1173621"/>
                  <a:pt x="1735455" y="1173621"/>
                  <a:pt x="1708785" y="1173621"/>
                </a:cubicBezTo>
                <a:cubicBezTo>
                  <a:pt x="1682115" y="1173621"/>
                  <a:pt x="1671955" y="1173621"/>
                  <a:pt x="1641475" y="1173621"/>
                </a:cubicBezTo>
                <a:cubicBezTo>
                  <a:pt x="1610995" y="1173621"/>
                  <a:pt x="1587500" y="1173621"/>
                  <a:pt x="1557655" y="1173621"/>
                </a:cubicBezTo>
                <a:cubicBezTo>
                  <a:pt x="1527810" y="1173621"/>
                  <a:pt x="1517650" y="1173621"/>
                  <a:pt x="1490980" y="1173621"/>
                </a:cubicBezTo>
                <a:cubicBezTo>
                  <a:pt x="1464310" y="1173621"/>
                  <a:pt x="1450340" y="1176796"/>
                  <a:pt x="1423670" y="1173621"/>
                </a:cubicBezTo>
                <a:cubicBezTo>
                  <a:pt x="1397000" y="1170446"/>
                  <a:pt x="1383665" y="1163461"/>
                  <a:pt x="1356995" y="1157111"/>
                </a:cubicBezTo>
                <a:cubicBezTo>
                  <a:pt x="1330325" y="1150761"/>
                  <a:pt x="1316355" y="1150761"/>
                  <a:pt x="1289685" y="1140601"/>
                </a:cubicBezTo>
                <a:cubicBezTo>
                  <a:pt x="1263015" y="1130441"/>
                  <a:pt x="1249680" y="1120281"/>
                  <a:pt x="1223010" y="1106946"/>
                </a:cubicBezTo>
                <a:cubicBezTo>
                  <a:pt x="1196340" y="1093611"/>
                  <a:pt x="1182370" y="1083451"/>
                  <a:pt x="1155700" y="1073291"/>
                </a:cubicBezTo>
                <a:cubicBezTo>
                  <a:pt x="1129030" y="1063131"/>
                  <a:pt x="1115695" y="1059956"/>
                  <a:pt x="1089025" y="1056781"/>
                </a:cubicBezTo>
                <a:cubicBezTo>
                  <a:pt x="1062355" y="1053606"/>
                  <a:pt x="1052195" y="1056781"/>
                  <a:pt x="1021715" y="1056781"/>
                </a:cubicBezTo>
                <a:cubicBezTo>
                  <a:pt x="991235" y="1056781"/>
                  <a:pt x="967740" y="1056781"/>
                  <a:pt x="937895" y="1056781"/>
                </a:cubicBezTo>
                <a:cubicBezTo>
                  <a:pt x="908050" y="1056781"/>
                  <a:pt x="897890" y="1056781"/>
                  <a:pt x="871220" y="1056781"/>
                </a:cubicBezTo>
                <a:cubicBezTo>
                  <a:pt x="844550" y="1056781"/>
                  <a:pt x="830580" y="1056781"/>
                  <a:pt x="803910" y="1056781"/>
                </a:cubicBezTo>
                <a:cubicBezTo>
                  <a:pt x="777240" y="1056781"/>
                  <a:pt x="763905" y="1056781"/>
                  <a:pt x="737235" y="1056781"/>
                </a:cubicBezTo>
                <a:cubicBezTo>
                  <a:pt x="710565" y="1056781"/>
                  <a:pt x="696595" y="1056781"/>
                  <a:pt x="669925" y="1056781"/>
                </a:cubicBezTo>
                <a:cubicBezTo>
                  <a:pt x="643255" y="1056781"/>
                  <a:pt x="629920" y="1056781"/>
                  <a:pt x="603250" y="1056781"/>
                </a:cubicBezTo>
                <a:cubicBezTo>
                  <a:pt x="576580" y="1056781"/>
                  <a:pt x="565785" y="1059956"/>
                  <a:pt x="535940" y="1056781"/>
                </a:cubicBezTo>
                <a:cubicBezTo>
                  <a:pt x="506095" y="1053606"/>
                  <a:pt x="482600" y="1049796"/>
                  <a:pt x="452755" y="1039636"/>
                </a:cubicBezTo>
                <a:cubicBezTo>
                  <a:pt x="422910" y="1029476"/>
                  <a:pt x="412115" y="1016776"/>
                  <a:pt x="385445" y="1006616"/>
                </a:cubicBezTo>
                <a:cubicBezTo>
                  <a:pt x="358775" y="996456"/>
                  <a:pt x="345440" y="1002806"/>
                  <a:pt x="318770" y="989471"/>
                </a:cubicBezTo>
                <a:cubicBezTo>
                  <a:pt x="292100" y="976136"/>
                  <a:pt x="271780" y="962801"/>
                  <a:pt x="251460" y="939306"/>
                </a:cubicBezTo>
                <a:cubicBezTo>
                  <a:pt x="231140" y="915811"/>
                  <a:pt x="234315" y="899301"/>
                  <a:pt x="217805" y="872631"/>
                </a:cubicBezTo>
                <a:cubicBezTo>
                  <a:pt x="201295" y="845961"/>
                  <a:pt x="184150" y="831991"/>
                  <a:pt x="167640" y="805321"/>
                </a:cubicBezTo>
                <a:cubicBezTo>
                  <a:pt x="151130" y="778651"/>
                  <a:pt x="144145" y="765316"/>
                  <a:pt x="133985" y="738646"/>
                </a:cubicBezTo>
                <a:cubicBezTo>
                  <a:pt x="123825" y="711976"/>
                  <a:pt x="127635" y="698006"/>
                  <a:pt x="117475" y="671336"/>
                </a:cubicBezTo>
                <a:cubicBezTo>
                  <a:pt x="107315" y="644666"/>
                  <a:pt x="100330" y="631331"/>
                  <a:pt x="83820" y="604661"/>
                </a:cubicBezTo>
                <a:cubicBezTo>
                  <a:pt x="67310" y="577991"/>
                  <a:pt x="46990" y="564021"/>
                  <a:pt x="33655" y="537351"/>
                </a:cubicBezTo>
                <a:cubicBezTo>
                  <a:pt x="20320" y="510681"/>
                  <a:pt x="24130" y="497346"/>
                  <a:pt x="17145" y="470676"/>
                </a:cubicBezTo>
                <a:cubicBezTo>
                  <a:pt x="10160" y="444006"/>
                  <a:pt x="3175" y="415431"/>
                  <a:pt x="0" y="403366"/>
                </a:cubicBezTo>
              </a:path>
            </a:pathLst>
          </a:custGeom>
          <a:noFill/>
          <a:ln w="50800">
            <a:solidFill>
              <a:srgbClr val="FFC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任意多边形 36"/>
          <p:cNvSpPr/>
          <p:nvPr/>
        </p:nvSpPr>
        <p:spPr>
          <a:xfrm>
            <a:off x="6698615" y="2230755"/>
            <a:ext cx="2919095" cy="954405"/>
          </a:xfrm>
          <a:custGeom>
            <a:avLst/>
            <a:gdLst>
              <a:gd name="connisteX0" fmla="*/ 0 w 2918826"/>
              <a:gd name="connsiteY0" fmla="*/ 0 h 954405"/>
              <a:gd name="connisteX1" fmla="*/ 66675 w 2918826"/>
              <a:gd name="connsiteY1" fmla="*/ 17145 h 954405"/>
              <a:gd name="connisteX2" fmla="*/ 133985 w 2918826"/>
              <a:gd name="connsiteY2" fmla="*/ 17145 h 954405"/>
              <a:gd name="connisteX3" fmla="*/ 200660 w 2918826"/>
              <a:gd name="connsiteY3" fmla="*/ 17145 h 954405"/>
              <a:gd name="connisteX4" fmla="*/ 267970 w 2918826"/>
              <a:gd name="connsiteY4" fmla="*/ 33655 h 954405"/>
              <a:gd name="connisteX5" fmla="*/ 334645 w 2918826"/>
              <a:gd name="connsiteY5" fmla="*/ 33655 h 954405"/>
              <a:gd name="connisteX6" fmla="*/ 401955 w 2918826"/>
              <a:gd name="connsiteY6" fmla="*/ 50165 h 954405"/>
              <a:gd name="connisteX7" fmla="*/ 468630 w 2918826"/>
              <a:gd name="connsiteY7" fmla="*/ 50165 h 954405"/>
              <a:gd name="connisteX8" fmla="*/ 535940 w 2918826"/>
              <a:gd name="connsiteY8" fmla="*/ 67310 h 954405"/>
              <a:gd name="connisteX9" fmla="*/ 602615 w 2918826"/>
              <a:gd name="connsiteY9" fmla="*/ 83820 h 954405"/>
              <a:gd name="connisteX10" fmla="*/ 686435 w 2918826"/>
              <a:gd name="connsiteY10" fmla="*/ 117475 h 954405"/>
              <a:gd name="connisteX11" fmla="*/ 753745 w 2918826"/>
              <a:gd name="connsiteY11" fmla="*/ 133985 h 954405"/>
              <a:gd name="connisteX12" fmla="*/ 837565 w 2918826"/>
              <a:gd name="connsiteY12" fmla="*/ 167640 h 954405"/>
              <a:gd name="connisteX13" fmla="*/ 904240 w 2918826"/>
              <a:gd name="connsiteY13" fmla="*/ 184150 h 954405"/>
              <a:gd name="connisteX14" fmla="*/ 971550 w 2918826"/>
              <a:gd name="connsiteY14" fmla="*/ 234315 h 954405"/>
              <a:gd name="connisteX15" fmla="*/ 1038225 w 2918826"/>
              <a:gd name="connsiteY15" fmla="*/ 234315 h 954405"/>
              <a:gd name="connisteX16" fmla="*/ 1105535 w 2918826"/>
              <a:gd name="connsiteY16" fmla="*/ 267970 h 954405"/>
              <a:gd name="connisteX17" fmla="*/ 1172210 w 2918826"/>
              <a:gd name="connsiteY17" fmla="*/ 301625 h 954405"/>
              <a:gd name="connisteX18" fmla="*/ 1239520 w 2918826"/>
              <a:gd name="connsiteY18" fmla="*/ 318135 h 954405"/>
              <a:gd name="connisteX19" fmla="*/ 1306195 w 2918826"/>
              <a:gd name="connsiteY19" fmla="*/ 368300 h 954405"/>
              <a:gd name="connisteX20" fmla="*/ 1373505 w 2918826"/>
              <a:gd name="connsiteY20" fmla="*/ 385445 h 954405"/>
              <a:gd name="connisteX21" fmla="*/ 1456690 w 2918826"/>
              <a:gd name="connsiteY21" fmla="*/ 401955 h 954405"/>
              <a:gd name="connisteX22" fmla="*/ 1540510 w 2918826"/>
              <a:gd name="connsiteY22" fmla="*/ 435610 h 954405"/>
              <a:gd name="connisteX23" fmla="*/ 1607820 w 2918826"/>
              <a:gd name="connsiteY23" fmla="*/ 502285 h 954405"/>
              <a:gd name="connisteX24" fmla="*/ 1691640 w 2918826"/>
              <a:gd name="connsiteY24" fmla="*/ 553085 h 954405"/>
              <a:gd name="connisteX25" fmla="*/ 1775460 w 2918826"/>
              <a:gd name="connsiteY25" fmla="*/ 619760 h 954405"/>
              <a:gd name="connisteX26" fmla="*/ 1842135 w 2918826"/>
              <a:gd name="connsiteY26" fmla="*/ 653415 h 954405"/>
              <a:gd name="connisteX27" fmla="*/ 1909445 w 2918826"/>
              <a:gd name="connsiteY27" fmla="*/ 653415 h 954405"/>
              <a:gd name="connisteX28" fmla="*/ 1976120 w 2918826"/>
              <a:gd name="connsiteY28" fmla="*/ 687070 h 954405"/>
              <a:gd name="connisteX29" fmla="*/ 2043430 w 2918826"/>
              <a:gd name="connsiteY29" fmla="*/ 703580 h 954405"/>
              <a:gd name="connisteX30" fmla="*/ 2126615 w 2918826"/>
              <a:gd name="connsiteY30" fmla="*/ 720090 h 954405"/>
              <a:gd name="connisteX31" fmla="*/ 2193925 w 2918826"/>
              <a:gd name="connsiteY31" fmla="*/ 720090 h 954405"/>
              <a:gd name="connisteX32" fmla="*/ 2260600 w 2918826"/>
              <a:gd name="connsiteY32" fmla="*/ 720090 h 954405"/>
              <a:gd name="connisteX33" fmla="*/ 2327910 w 2918826"/>
              <a:gd name="connsiteY33" fmla="*/ 720090 h 954405"/>
              <a:gd name="connisteX34" fmla="*/ 2394585 w 2918826"/>
              <a:gd name="connsiteY34" fmla="*/ 737235 h 954405"/>
              <a:gd name="connisteX35" fmla="*/ 2461895 w 2918826"/>
              <a:gd name="connsiteY35" fmla="*/ 753745 h 954405"/>
              <a:gd name="connisteX36" fmla="*/ 2528570 w 2918826"/>
              <a:gd name="connsiteY36" fmla="*/ 753745 h 954405"/>
              <a:gd name="connisteX37" fmla="*/ 2595880 w 2918826"/>
              <a:gd name="connsiteY37" fmla="*/ 753745 h 954405"/>
              <a:gd name="connisteX38" fmla="*/ 2662555 w 2918826"/>
              <a:gd name="connsiteY38" fmla="*/ 753745 h 954405"/>
              <a:gd name="connisteX39" fmla="*/ 2729865 w 2918826"/>
              <a:gd name="connsiteY39" fmla="*/ 753745 h 954405"/>
              <a:gd name="connisteX40" fmla="*/ 2796540 w 2918826"/>
              <a:gd name="connsiteY40" fmla="*/ 770255 h 954405"/>
              <a:gd name="connisteX41" fmla="*/ 2863850 w 2918826"/>
              <a:gd name="connsiteY41" fmla="*/ 820420 h 954405"/>
              <a:gd name="connisteX42" fmla="*/ 2914015 w 2918826"/>
              <a:gd name="connsiteY42" fmla="*/ 887730 h 954405"/>
              <a:gd name="connisteX43" fmla="*/ 2914015 w 2918826"/>
              <a:gd name="connsiteY43" fmla="*/ 954405 h 9544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Lst>
            <a:rect l="l" t="t" r="r" b="b"/>
            <a:pathLst>
              <a:path w="2918826" h="954405">
                <a:moveTo>
                  <a:pt x="0" y="0"/>
                </a:moveTo>
                <a:cubicBezTo>
                  <a:pt x="12065" y="3175"/>
                  <a:pt x="40005" y="13970"/>
                  <a:pt x="66675" y="17145"/>
                </a:cubicBezTo>
                <a:cubicBezTo>
                  <a:pt x="93345" y="20320"/>
                  <a:pt x="107315" y="17145"/>
                  <a:pt x="133985" y="17145"/>
                </a:cubicBezTo>
                <a:cubicBezTo>
                  <a:pt x="160655" y="17145"/>
                  <a:pt x="173990" y="13970"/>
                  <a:pt x="200660" y="17145"/>
                </a:cubicBezTo>
                <a:cubicBezTo>
                  <a:pt x="227330" y="20320"/>
                  <a:pt x="241300" y="30480"/>
                  <a:pt x="267970" y="33655"/>
                </a:cubicBezTo>
                <a:cubicBezTo>
                  <a:pt x="294640" y="36830"/>
                  <a:pt x="307975" y="30480"/>
                  <a:pt x="334645" y="33655"/>
                </a:cubicBezTo>
                <a:cubicBezTo>
                  <a:pt x="361315" y="36830"/>
                  <a:pt x="375285" y="46990"/>
                  <a:pt x="401955" y="50165"/>
                </a:cubicBezTo>
                <a:cubicBezTo>
                  <a:pt x="428625" y="53340"/>
                  <a:pt x="441960" y="46990"/>
                  <a:pt x="468630" y="50165"/>
                </a:cubicBezTo>
                <a:cubicBezTo>
                  <a:pt x="495300" y="53340"/>
                  <a:pt x="509270" y="60325"/>
                  <a:pt x="535940" y="67310"/>
                </a:cubicBezTo>
                <a:cubicBezTo>
                  <a:pt x="562610" y="74295"/>
                  <a:pt x="572770" y="73660"/>
                  <a:pt x="602615" y="83820"/>
                </a:cubicBezTo>
                <a:cubicBezTo>
                  <a:pt x="632460" y="93980"/>
                  <a:pt x="655955" y="107315"/>
                  <a:pt x="686435" y="117475"/>
                </a:cubicBezTo>
                <a:cubicBezTo>
                  <a:pt x="716915" y="127635"/>
                  <a:pt x="723265" y="123825"/>
                  <a:pt x="753745" y="133985"/>
                </a:cubicBezTo>
                <a:cubicBezTo>
                  <a:pt x="784225" y="144145"/>
                  <a:pt x="807720" y="157480"/>
                  <a:pt x="837565" y="167640"/>
                </a:cubicBezTo>
                <a:cubicBezTo>
                  <a:pt x="867410" y="177800"/>
                  <a:pt x="877570" y="170815"/>
                  <a:pt x="904240" y="184150"/>
                </a:cubicBezTo>
                <a:cubicBezTo>
                  <a:pt x="930910" y="197485"/>
                  <a:pt x="944880" y="224155"/>
                  <a:pt x="971550" y="234315"/>
                </a:cubicBezTo>
                <a:cubicBezTo>
                  <a:pt x="998220" y="244475"/>
                  <a:pt x="1011555" y="227330"/>
                  <a:pt x="1038225" y="234315"/>
                </a:cubicBezTo>
                <a:cubicBezTo>
                  <a:pt x="1064895" y="241300"/>
                  <a:pt x="1078865" y="254635"/>
                  <a:pt x="1105535" y="267970"/>
                </a:cubicBezTo>
                <a:cubicBezTo>
                  <a:pt x="1132205" y="281305"/>
                  <a:pt x="1145540" y="291465"/>
                  <a:pt x="1172210" y="301625"/>
                </a:cubicBezTo>
                <a:cubicBezTo>
                  <a:pt x="1198880" y="311785"/>
                  <a:pt x="1212850" y="304800"/>
                  <a:pt x="1239520" y="318135"/>
                </a:cubicBezTo>
                <a:cubicBezTo>
                  <a:pt x="1266190" y="331470"/>
                  <a:pt x="1279525" y="354965"/>
                  <a:pt x="1306195" y="368300"/>
                </a:cubicBezTo>
                <a:cubicBezTo>
                  <a:pt x="1332865" y="381635"/>
                  <a:pt x="1343660" y="378460"/>
                  <a:pt x="1373505" y="385445"/>
                </a:cubicBezTo>
                <a:cubicBezTo>
                  <a:pt x="1403350" y="392430"/>
                  <a:pt x="1423035" y="391795"/>
                  <a:pt x="1456690" y="401955"/>
                </a:cubicBezTo>
                <a:cubicBezTo>
                  <a:pt x="1490345" y="412115"/>
                  <a:pt x="1510030" y="415290"/>
                  <a:pt x="1540510" y="435610"/>
                </a:cubicBezTo>
                <a:cubicBezTo>
                  <a:pt x="1570990" y="455930"/>
                  <a:pt x="1577340" y="478790"/>
                  <a:pt x="1607820" y="502285"/>
                </a:cubicBezTo>
                <a:cubicBezTo>
                  <a:pt x="1638300" y="525780"/>
                  <a:pt x="1657985" y="529590"/>
                  <a:pt x="1691640" y="553085"/>
                </a:cubicBezTo>
                <a:cubicBezTo>
                  <a:pt x="1725295" y="576580"/>
                  <a:pt x="1745615" y="599440"/>
                  <a:pt x="1775460" y="619760"/>
                </a:cubicBezTo>
                <a:cubicBezTo>
                  <a:pt x="1805305" y="640080"/>
                  <a:pt x="1815465" y="646430"/>
                  <a:pt x="1842135" y="653415"/>
                </a:cubicBezTo>
                <a:cubicBezTo>
                  <a:pt x="1868805" y="660400"/>
                  <a:pt x="1882775" y="646430"/>
                  <a:pt x="1909445" y="653415"/>
                </a:cubicBezTo>
                <a:cubicBezTo>
                  <a:pt x="1936115" y="660400"/>
                  <a:pt x="1949450" y="676910"/>
                  <a:pt x="1976120" y="687070"/>
                </a:cubicBezTo>
                <a:cubicBezTo>
                  <a:pt x="2002790" y="697230"/>
                  <a:pt x="2013585" y="697230"/>
                  <a:pt x="2043430" y="703580"/>
                </a:cubicBezTo>
                <a:cubicBezTo>
                  <a:pt x="2073275" y="709930"/>
                  <a:pt x="2096770" y="716915"/>
                  <a:pt x="2126615" y="720090"/>
                </a:cubicBezTo>
                <a:cubicBezTo>
                  <a:pt x="2156460" y="723265"/>
                  <a:pt x="2167255" y="720090"/>
                  <a:pt x="2193925" y="720090"/>
                </a:cubicBezTo>
                <a:cubicBezTo>
                  <a:pt x="2220595" y="720090"/>
                  <a:pt x="2233930" y="720090"/>
                  <a:pt x="2260600" y="720090"/>
                </a:cubicBezTo>
                <a:cubicBezTo>
                  <a:pt x="2287270" y="720090"/>
                  <a:pt x="2301240" y="716915"/>
                  <a:pt x="2327910" y="720090"/>
                </a:cubicBezTo>
                <a:cubicBezTo>
                  <a:pt x="2354580" y="723265"/>
                  <a:pt x="2367915" y="730250"/>
                  <a:pt x="2394585" y="737235"/>
                </a:cubicBezTo>
                <a:cubicBezTo>
                  <a:pt x="2421255" y="744220"/>
                  <a:pt x="2435225" y="750570"/>
                  <a:pt x="2461895" y="753745"/>
                </a:cubicBezTo>
                <a:cubicBezTo>
                  <a:pt x="2488565" y="756920"/>
                  <a:pt x="2501900" y="753745"/>
                  <a:pt x="2528570" y="753745"/>
                </a:cubicBezTo>
                <a:cubicBezTo>
                  <a:pt x="2555240" y="753745"/>
                  <a:pt x="2569210" y="753745"/>
                  <a:pt x="2595880" y="753745"/>
                </a:cubicBezTo>
                <a:cubicBezTo>
                  <a:pt x="2622550" y="753745"/>
                  <a:pt x="2635885" y="753745"/>
                  <a:pt x="2662555" y="753745"/>
                </a:cubicBezTo>
                <a:cubicBezTo>
                  <a:pt x="2689225" y="753745"/>
                  <a:pt x="2703195" y="750570"/>
                  <a:pt x="2729865" y="753745"/>
                </a:cubicBezTo>
                <a:cubicBezTo>
                  <a:pt x="2756535" y="756920"/>
                  <a:pt x="2769870" y="756920"/>
                  <a:pt x="2796540" y="770255"/>
                </a:cubicBezTo>
                <a:cubicBezTo>
                  <a:pt x="2823210" y="783590"/>
                  <a:pt x="2840355" y="796925"/>
                  <a:pt x="2863850" y="820420"/>
                </a:cubicBezTo>
                <a:cubicBezTo>
                  <a:pt x="2887345" y="843915"/>
                  <a:pt x="2903855" y="861060"/>
                  <a:pt x="2914015" y="887730"/>
                </a:cubicBezTo>
                <a:cubicBezTo>
                  <a:pt x="2924175" y="914400"/>
                  <a:pt x="2915285" y="942340"/>
                  <a:pt x="2914015" y="954405"/>
                </a:cubicBezTo>
              </a:path>
            </a:pathLst>
          </a:custGeom>
          <a:noFill/>
          <a:ln w="50800">
            <a:solidFill>
              <a:srgbClr val="0070C0"/>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任意多边形 37"/>
          <p:cNvSpPr/>
          <p:nvPr/>
        </p:nvSpPr>
        <p:spPr>
          <a:xfrm>
            <a:off x="6782435" y="2733040"/>
            <a:ext cx="1440180" cy="1308100"/>
          </a:xfrm>
          <a:custGeom>
            <a:avLst/>
            <a:gdLst>
              <a:gd name="connisteX0" fmla="*/ 0 w 1440180"/>
              <a:gd name="connsiteY0" fmla="*/ 0 h 1308393"/>
              <a:gd name="connisteX1" fmla="*/ 33655 w 1440180"/>
              <a:gd name="connsiteY1" fmla="*/ 67310 h 1308393"/>
              <a:gd name="connisteX2" fmla="*/ 83820 w 1440180"/>
              <a:gd name="connsiteY2" fmla="*/ 133985 h 1308393"/>
              <a:gd name="connisteX3" fmla="*/ 116840 w 1440180"/>
              <a:gd name="connsiteY3" fmla="*/ 201295 h 1308393"/>
              <a:gd name="connisteX4" fmla="*/ 184150 w 1440180"/>
              <a:gd name="connsiteY4" fmla="*/ 251460 h 1308393"/>
              <a:gd name="connisteX5" fmla="*/ 217805 w 1440180"/>
              <a:gd name="connsiteY5" fmla="*/ 318135 h 1308393"/>
              <a:gd name="connisteX6" fmla="*/ 250825 w 1440180"/>
              <a:gd name="connsiteY6" fmla="*/ 385445 h 1308393"/>
              <a:gd name="connisteX7" fmla="*/ 284480 w 1440180"/>
              <a:gd name="connsiteY7" fmla="*/ 452120 h 1308393"/>
              <a:gd name="connisteX8" fmla="*/ 334645 w 1440180"/>
              <a:gd name="connsiteY8" fmla="*/ 519430 h 1308393"/>
              <a:gd name="connisteX9" fmla="*/ 368300 w 1440180"/>
              <a:gd name="connsiteY9" fmla="*/ 586105 h 1308393"/>
              <a:gd name="connisteX10" fmla="*/ 401955 w 1440180"/>
              <a:gd name="connsiteY10" fmla="*/ 653415 h 1308393"/>
              <a:gd name="connisteX11" fmla="*/ 468630 w 1440180"/>
              <a:gd name="connsiteY11" fmla="*/ 703580 h 1308393"/>
              <a:gd name="connisteX12" fmla="*/ 502285 w 1440180"/>
              <a:gd name="connsiteY12" fmla="*/ 770890 h 1308393"/>
              <a:gd name="connisteX13" fmla="*/ 568960 w 1440180"/>
              <a:gd name="connsiteY13" fmla="*/ 770890 h 1308393"/>
              <a:gd name="connisteX14" fmla="*/ 636270 w 1440180"/>
              <a:gd name="connsiteY14" fmla="*/ 821055 h 1308393"/>
              <a:gd name="connisteX15" fmla="*/ 702945 w 1440180"/>
              <a:gd name="connsiteY15" fmla="*/ 821055 h 1308393"/>
              <a:gd name="connisteX16" fmla="*/ 753745 w 1440180"/>
              <a:gd name="connsiteY16" fmla="*/ 887730 h 1308393"/>
              <a:gd name="connisteX17" fmla="*/ 820420 w 1440180"/>
              <a:gd name="connsiteY17" fmla="*/ 904875 h 1308393"/>
              <a:gd name="connisteX18" fmla="*/ 887730 w 1440180"/>
              <a:gd name="connsiteY18" fmla="*/ 937895 h 1308393"/>
              <a:gd name="connisteX19" fmla="*/ 904240 w 1440180"/>
              <a:gd name="connsiteY19" fmla="*/ 1005205 h 1308393"/>
              <a:gd name="connisteX20" fmla="*/ 970915 w 1440180"/>
              <a:gd name="connsiteY20" fmla="*/ 1038860 h 1308393"/>
              <a:gd name="connisteX21" fmla="*/ 1021715 w 1440180"/>
              <a:gd name="connsiteY21" fmla="*/ 1105535 h 1308393"/>
              <a:gd name="connisteX22" fmla="*/ 1088390 w 1440180"/>
              <a:gd name="connsiteY22" fmla="*/ 1155700 h 1308393"/>
              <a:gd name="connisteX23" fmla="*/ 1155700 w 1440180"/>
              <a:gd name="connsiteY23" fmla="*/ 1172845 h 1308393"/>
              <a:gd name="connisteX24" fmla="*/ 1222375 w 1440180"/>
              <a:gd name="connsiteY24" fmla="*/ 1205865 h 1308393"/>
              <a:gd name="connisteX25" fmla="*/ 1155700 w 1440180"/>
              <a:gd name="connsiteY25" fmla="*/ 1155700 h 1308393"/>
              <a:gd name="connisteX26" fmla="*/ 1222375 w 1440180"/>
              <a:gd name="connsiteY26" fmla="*/ 1155700 h 1308393"/>
              <a:gd name="connisteX27" fmla="*/ 1272540 w 1440180"/>
              <a:gd name="connsiteY27" fmla="*/ 1223010 h 1308393"/>
              <a:gd name="connisteX28" fmla="*/ 1306195 w 1440180"/>
              <a:gd name="connsiteY28" fmla="*/ 1289685 h 1308393"/>
              <a:gd name="connisteX29" fmla="*/ 1372870 w 1440180"/>
              <a:gd name="connsiteY29" fmla="*/ 1306830 h 1308393"/>
              <a:gd name="connisteX30" fmla="*/ 1440180 w 1440180"/>
              <a:gd name="connsiteY30" fmla="*/ 1306830 h 1308393"/>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Lst>
            <a:rect l="l" t="t" r="r" b="b"/>
            <a:pathLst>
              <a:path w="1440180" h="1308393">
                <a:moveTo>
                  <a:pt x="0" y="0"/>
                </a:moveTo>
                <a:cubicBezTo>
                  <a:pt x="5715" y="12065"/>
                  <a:pt x="17145" y="40640"/>
                  <a:pt x="33655" y="67310"/>
                </a:cubicBezTo>
                <a:cubicBezTo>
                  <a:pt x="50165" y="93980"/>
                  <a:pt x="67310" y="107315"/>
                  <a:pt x="83820" y="133985"/>
                </a:cubicBezTo>
                <a:cubicBezTo>
                  <a:pt x="100330" y="160655"/>
                  <a:pt x="96520" y="177800"/>
                  <a:pt x="116840" y="201295"/>
                </a:cubicBezTo>
                <a:cubicBezTo>
                  <a:pt x="137160" y="224790"/>
                  <a:pt x="163830" y="227965"/>
                  <a:pt x="184150" y="251460"/>
                </a:cubicBezTo>
                <a:cubicBezTo>
                  <a:pt x="204470" y="274955"/>
                  <a:pt x="204470" y="291465"/>
                  <a:pt x="217805" y="318135"/>
                </a:cubicBezTo>
                <a:cubicBezTo>
                  <a:pt x="231140" y="344805"/>
                  <a:pt x="237490" y="358775"/>
                  <a:pt x="250825" y="385445"/>
                </a:cubicBezTo>
                <a:cubicBezTo>
                  <a:pt x="264160" y="412115"/>
                  <a:pt x="267970" y="425450"/>
                  <a:pt x="284480" y="452120"/>
                </a:cubicBezTo>
                <a:cubicBezTo>
                  <a:pt x="300990" y="478790"/>
                  <a:pt x="318135" y="492760"/>
                  <a:pt x="334645" y="519430"/>
                </a:cubicBezTo>
                <a:cubicBezTo>
                  <a:pt x="351155" y="546100"/>
                  <a:pt x="354965" y="559435"/>
                  <a:pt x="368300" y="586105"/>
                </a:cubicBezTo>
                <a:cubicBezTo>
                  <a:pt x="381635" y="612775"/>
                  <a:pt x="381635" y="629920"/>
                  <a:pt x="401955" y="653415"/>
                </a:cubicBezTo>
                <a:cubicBezTo>
                  <a:pt x="422275" y="676910"/>
                  <a:pt x="448310" y="680085"/>
                  <a:pt x="468630" y="703580"/>
                </a:cubicBezTo>
                <a:cubicBezTo>
                  <a:pt x="488950" y="727075"/>
                  <a:pt x="481965" y="757555"/>
                  <a:pt x="502285" y="770890"/>
                </a:cubicBezTo>
                <a:cubicBezTo>
                  <a:pt x="522605" y="784225"/>
                  <a:pt x="542290" y="760730"/>
                  <a:pt x="568960" y="770890"/>
                </a:cubicBezTo>
                <a:cubicBezTo>
                  <a:pt x="595630" y="781050"/>
                  <a:pt x="609600" y="810895"/>
                  <a:pt x="636270" y="821055"/>
                </a:cubicBezTo>
                <a:cubicBezTo>
                  <a:pt x="662940" y="831215"/>
                  <a:pt x="679450" y="807720"/>
                  <a:pt x="702945" y="821055"/>
                </a:cubicBezTo>
                <a:cubicBezTo>
                  <a:pt x="726440" y="834390"/>
                  <a:pt x="730250" y="871220"/>
                  <a:pt x="753745" y="887730"/>
                </a:cubicBezTo>
                <a:cubicBezTo>
                  <a:pt x="777240" y="904240"/>
                  <a:pt x="793750" y="894715"/>
                  <a:pt x="820420" y="904875"/>
                </a:cubicBezTo>
                <a:cubicBezTo>
                  <a:pt x="847090" y="915035"/>
                  <a:pt x="871220" y="917575"/>
                  <a:pt x="887730" y="937895"/>
                </a:cubicBezTo>
                <a:cubicBezTo>
                  <a:pt x="904240" y="958215"/>
                  <a:pt x="887730" y="984885"/>
                  <a:pt x="904240" y="1005205"/>
                </a:cubicBezTo>
                <a:cubicBezTo>
                  <a:pt x="920750" y="1025525"/>
                  <a:pt x="947420" y="1018540"/>
                  <a:pt x="970915" y="1038860"/>
                </a:cubicBezTo>
                <a:cubicBezTo>
                  <a:pt x="994410" y="1059180"/>
                  <a:pt x="998220" y="1082040"/>
                  <a:pt x="1021715" y="1105535"/>
                </a:cubicBezTo>
                <a:cubicBezTo>
                  <a:pt x="1045210" y="1129030"/>
                  <a:pt x="1061720" y="1142365"/>
                  <a:pt x="1088390" y="1155700"/>
                </a:cubicBezTo>
                <a:cubicBezTo>
                  <a:pt x="1115060" y="1169035"/>
                  <a:pt x="1129030" y="1162685"/>
                  <a:pt x="1155700" y="1172845"/>
                </a:cubicBezTo>
                <a:cubicBezTo>
                  <a:pt x="1182370" y="1183005"/>
                  <a:pt x="1222375" y="1209040"/>
                  <a:pt x="1222375" y="1205865"/>
                </a:cubicBezTo>
                <a:cubicBezTo>
                  <a:pt x="1222375" y="1202690"/>
                  <a:pt x="1155700" y="1165860"/>
                  <a:pt x="1155700" y="1155700"/>
                </a:cubicBezTo>
                <a:cubicBezTo>
                  <a:pt x="1155700" y="1145540"/>
                  <a:pt x="1198880" y="1142365"/>
                  <a:pt x="1222375" y="1155700"/>
                </a:cubicBezTo>
                <a:cubicBezTo>
                  <a:pt x="1245870" y="1169035"/>
                  <a:pt x="1256030" y="1196340"/>
                  <a:pt x="1272540" y="1223010"/>
                </a:cubicBezTo>
                <a:cubicBezTo>
                  <a:pt x="1289050" y="1249680"/>
                  <a:pt x="1285875" y="1273175"/>
                  <a:pt x="1306195" y="1289685"/>
                </a:cubicBezTo>
                <a:cubicBezTo>
                  <a:pt x="1326515" y="1306195"/>
                  <a:pt x="1346200" y="1303655"/>
                  <a:pt x="1372870" y="1306830"/>
                </a:cubicBezTo>
                <a:cubicBezTo>
                  <a:pt x="1399540" y="1310005"/>
                  <a:pt x="1428115" y="1307465"/>
                  <a:pt x="1440180" y="1306830"/>
                </a:cubicBezTo>
              </a:path>
            </a:pathLst>
          </a:custGeom>
          <a:noFill/>
          <a:ln w="50800">
            <a:solidFill>
              <a:srgbClr val="0070C0">
                <a:alpha val="99000"/>
              </a:srgbClr>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 name="任意多边形 40"/>
          <p:cNvSpPr/>
          <p:nvPr/>
        </p:nvSpPr>
        <p:spPr>
          <a:xfrm>
            <a:off x="7569200" y="5060950"/>
            <a:ext cx="2009775" cy="858520"/>
          </a:xfrm>
          <a:custGeom>
            <a:avLst/>
            <a:gdLst>
              <a:gd name="connisteX0" fmla="*/ 0 w 2009775"/>
              <a:gd name="connsiteY0" fmla="*/ 653415 h 858590"/>
              <a:gd name="connisteX1" fmla="*/ 67310 w 2009775"/>
              <a:gd name="connsiteY1" fmla="*/ 669925 h 858590"/>
              <a:gd name="connisteX2" fmla="*/ 133985 w 2009775"/>
              <a:gd name="connsiteY2" fmla="*/ 687070 h 858590"/>
              <a:gd name="connisteX3" fmla="*/ 201295 w 2009775"/>
              <a:gd name="connsiteY3" fmla="*/ 703580 h 858590"/>
              <a:gd name="connisteX4" fmla="*/ 267970 w 2009775"/>
              <a:gd name="connsiteY4" fmla="*/ 737235 h 858590"/>
              <a:gd name="connisteX5" fmla="*/ 335280 w 2009775"/>
              <a:gd name="connsiteY5" fmla="*/ 753745 h 858590"/>
              <a:gd name="connisteX6" fmla="*/ 401955 w 2009775"/>
              <a:gd name="connsiteY6" fmla="*/ 770890 h 858590"/>
              <a:gd name="connisteX7" fmla="*/ 469265 w 2009775"/>
              <a:gd name="connsiteY7" fmla="*/ 803910 h 858590"/>
              <a:gd name="connisteX8" fmla="*/ 535940 w 2009775"/>
              <a:gd name="connsiteY8" fmla="*/ 854075 h 858590"/>
              <a:gd name="connisteX9" fmla="*/ 603250 w 2009775"/>
              <a:gd name="connsiteY9" fmla="*/ 854075 h 858590"/>
              <a:gd name="connisteX10" fmla="*/ 669925 w 2009775"/>
              <a:gd name="connsiteY10" fmla="*/ 854075 h 858590"/>
              <a:gd name="connisteX11" fmla="*/ 737235 w 2009775"/>
              <a:gd name="connsiteY11" fmla="*/ 854075 h 858590"/>
              <a:gd name="connisteX12" fmla="*/ 803910 w 2009775"/>
              <a:gd name="connsiteY12" fmla="*/ 854075 h 858590"/>
              <a:gd name="connisteX13" fmla="*/ 871220 w 2009775"/>
              <a:gd name="connsiteY13" fmla="*/ 854075 h 858590"/>
              <a:gd name="connisteX14" fmla="*/ 937895 w 2009775"/>
              <a:gd name="connsiteY14" fmla="*/ 854075 h 858590"/>
              <a:gd name="connisteX15" fmla="*/ 1005205 w 2009775"/>
              <a:gd name="connsiteY15" fmla="*/ 854075 h 858590"/>
              <a:gd name="connisteX16" fmla="*/ 1071880 w 2009775"/>
              <a:gd name="connsiteY16" fmla="*/ 854075 h 858590"/>
              <a:gd name="connisteX17" fmla="*/ 1155700 w 2009775"/>
              <a:gd name="connsiteY17" fmla="*/ 837565 h 858590"/>
              <a:gd name="connisteX18" fmla="*/ 1223010 w 2009775"/>
              <a:gd name="connsiteY18" fmla="*/ 787400 h 858590"/>
              <a:gd name="connisteX19" fmla="*/ 1273175 w 2009775"/>
              <a:gd name="connsiteY19" fmla="*/ 720090 h 858590"/>
              <a:gd name="connisteX20" fmla="*/ 1339850 w 2009775"/>
              <a:gd name="connsiteY20" fmla="*/ 687070 h 858590"/>
              <a:gd name="connisteX21" fmla="*/ 1356995 w 2009775"/>
              <a:gd name="connsiteY21" fmla="*/ 619760 h 858590"/>
              <a:gd name="connisteX22" fmla="*/ 1373505 w 2009775"/>
              <a:gd name="connsiteY22" fmla="*/ 553085 h 858590"/>
              <a:gd name="connisteX23" fmla="*/ 1407160 w 2009775"/>
              <a:gd name="connsiteY23" fmla="*/ 485775 h 858590"/>
              <a:gd name="connisteX24" fmla="*/ 1440180 w 2009775"/>
              <a:gd name="connsiteY24" fmla="*/ 419100 h 858590"/>
              <a:gd name="connisteX25" fmla="*/ 1507490 w 2009775"/>
              <a:gd name="connsiteY25" fmla="*/ 368935 h 858590"/>
              <a:gd name="connisteX26" fmla="*/ 1541145 w 2009775"/>
              <a:gd name="connsiteY26" fmla="*/ 301625 h 858590"/>
              <a:gd name="connisteX27" fmla="*/ 1591310 w 2009775"/>
              <a:gd name="connsiteY27" fmla="*/ 234950 h 858590"/>
              <a:gd name="connisteX28" fmla="*/ 1624965 w 2009775"/>
              <a:gd name="connsiteY28" fmla="*/ 167640 h 858590"/>
              <a:gd name="connisteX29" fmla="*/ 1675130 w 2009775"/>
              <a:gd name="connsiteY29" fmla="*/ 100965 h 858590"/>
              <a:gd name="connisteX30" fmla="*/ 1741805 w 2009775"/>
              <a:gd name="connsiteY30" fmla="*/ 83820 h 858590"/>
              <a:gd name="connisteX31" fmla="*/ 1809115 w 2009775"/>
              <a:gd name="connsiteY31" fmla="*/ 83820 h 858590"/>
              <a:gd name="connisteX32" fmla="*/ 1875790 w 2009775"/>
              <a:gd name="connsiteY32" fmla="*/ 50165 h 858590"/>
              <a:gd name="connisteX33" fmla="*/ 1943100 w 2009775"/>
              <a:gd name="connsiteY33" fmla="*/ 17145 h 858590"/>
              <a:gd name="connisteX34" fmla="*/ 2009775 w 2009775"/>
              <a:gd name="connsiteY34" fmla="*/ 0 h 85859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Lst>
            <a:rect l="l" t="t" r="r" b="b"/>
            <a:pathLst>
              <a:path w="2009775" h="858591">
                <a:moveTo>
                  <a:pt x="0" y="653415"/>
                </a:moveTo>
                <a:cubicBezTo>
                  <a:pt x="12065" y="656590"/>
                  <a:pt x="40640" y="662940"/>
                  <a:pt x="67310" y="669925"/>
                </a:cubicBezTo>
                <a:cubicBezTo>
                  <a:pt x="93980" y="676910"/>
                  <a:pt x="107315" y="680085"/>
                  <a:pt x="133985" y="687070"/>
                </a:cubicBezTo>
                <a:cubicBezTo>
                  <a:pt x="160655" y="694055"/>
                  <a:pt x="174625" y="693420"/>
                  <a:pt x="201295" y="703580"/>
                </a:cubicBezTo>
                <a:cubicBezTo>
                  <a:pt x="227965" y="713740"/>
                  <a:pt x="241300" y="727075"/>
                  <a:pt x="267970" y="737235"/>
                </a:cubicBezTo>
                <a:cubicBezTo>
                  <a:pt x="294640" y="747395"/>
                  <a:pt x="308610" y="746760"/>
                  <a:pt x="335280" y="753745"/>
                </a:cubicBezTo>
                <a:cubicBezTo>
                  <a:pt x="361950" y="760730"/>
                  <a:pt x="375285" y="760730"/>
                  <a:pt x="401955" y="770890"/>
                </a:cubicBezTo>
                <a:cubicBezTo>
                  <a:pt x="428625" y="781050"/>
                  <a:pt x="442595" y="787400"/>
                  <a:pt x="469265" y="803910"/>
                </a:cubicBezTo>
                <a:cubicBezTo>
                  <a:pt x="495935" y="820420"/>
                  <a:pt x="509270" y="843915"/>
                  <a:pt x="535940" y="854075"/>
                </a:cubicBezTo>
                <a:cubicBezTo>
                  <a:pt x="562610" y="864235"/>
                  <a:pt x="576580" y="854075"/>
                  <a:pt x="603250" y="854075"/>
                </a:cubicBezTo>
                <a:cubicBezTo>
                  <a:pt x="629920" y="854075"/>
                  <a:pt x="643255" y="854075"/>
                  <a:pt x="669925" y="854075"/>
                </a:cubicBezTo>
                <a:cubicBezTo>
                  <a:pt x="696595" y="854075"/>
                  <a:pt x="710565" y="854075"/>
                  <a:pt x="737235" y="854075"/>
                </a:cubicBezTo>
                <a:cubicBezTo>
                  <a:pt x="763905" y="854075"/>
                  <a:pt x="777240" y="854075"/>
                  <a:pt x="803910" y="854075"/>
                </a:cubicBezTo>
                <a:cubicBezTo>
                  <a:pt x="830580" y="854075"/>
                  <a:pt x="844550" y="854075"/>
                  <a:pt x="871220" y="854075"/>
                </a:cubicBezTo>
                <a:cubicBezTo>
                  <a:pt x="897890" y="854075"/>
                  <a:pt x="911225" y="854075"/>
                  <a:pt x="937895" y="854075"/>
                </a:cubicBezTo>
                <a:cubicBezTo>
                  <a:pt x="964565" y="854075"/>
                  <a:pt x="978535" y="854075"/>
                  <a:pt x="1005205" y="854075"/>
                </a:cubicBezTo>
                <a:cubicBezTo>
                  <a:pt x="1031875" y="854075"/>
                  <a:pt x="1042035" y="857250"/>
                  <a:pt x="1071880" y="854075"/>
                </a:cubicBezTo>
                <a:cubicBezTo>
                  <a:pt x="1101725" y="850900"/>
                  <a:pt x="1125220" y="850900"/>
                  <a:pt x="1155700" y="837565"/>
                </a:cubicBezTo>
                <a:cubicBezTo>
                  <a:pt x="1186180" y="824230"/>
                  <a:pt x="1199515" y="810895"/>
                  <a:pt x="1223010" y="787400"/>
                </a:cubicBezTo>
                <a:cubicBezTo>
                  <a:pt x="1246505" y="763905"/>
                  <a:pt x="1249680" y="740410"/>
                  <a:pt x="1273175" y="720090"/>
                </a:cubicBezTo>
                <a:cubicBezTo>
                  <a:pt x="1296670" y="699770"/>
                  <a:pt x="1323340" y="707390"/>
                  <a:pt x="1339850" y="687070"/>
                </a:cubicBezTo>
                <a:cubicBezTo>
                  <a:pt x="1356360" y="666750"/>
                  <a:pt x="1350010" y="646430"/>
                  <a:pt x="1356995" y="619760"/>
                </a:cubicBezTo>
                <a:cubicBezTo>
                  <a:pt x="1363980" y="593090"/>
                  <a:pt x="1363345" y="579755"/>
                  <a:pt x="1373505" y="553085"/>
                </a:cubicBezTo>
                <a:cubicBezTo>
                  <a:pt x="1383665" y="526415"/>
                  <a:pt x="1393825" y="512445"/>
                  <a:pt x="1407160" y="485775"/>
                </a:cubicBezTo>
                <a:cubicBezTo>
                  <a:pt x="1420495" y="459105"/>
                  <a:pt x="1419860" y="442595"/>
                  <a:pt x="1440180" y="419100"/>
                </a:cubicBezTo>
                <a:cubicBezTo>
                  <a:pt x="1460500" y="395605"/>
                  <a:pt x="1487170" y="392430"/>
                  <a:pt x="1507490" y="368935"/>
                </a:cubicBezTo>
                <a:cubicBezTo>
                  <a:pt x="1527810" y="345440"/>
                  <a:pt x="1524635" y="328295"/>
                  <a:pt x="1541145" y="301625"/>
                </a:cubicBezTo>
                <a:cubicBezTo>
                  <a:pt x="1557655" y="274955"/>
                  <a:pt x="1574800" y="261620"/>
                  <a:pt x="1591310" y="234950"/>
                </a:cubicBezTo>
                <a:cubicBezTo>
                  <a:pt x="1607820" y="208280"/>
                  <a:pt x="1608455" y="194310"/>
                  <a:pt x="1624965" y="167640"/>
                </a:cubicBezTo>
                <a:cubicBezTo>
                  <a:pt x="1641475" y="140970"/>
                  <a:pt x="1651635" y="117475"/>
                  <a:pt x="1675130" y="100965"/>
                </a:cubicBezTo>
                <a:cubicBezTo>
                  <a:pt x="1698625" y="84455"/>
                  <a:pt x="1715135" y="86995"/>
                  <a:pt x="1741805" y="83820"/>
                </a:cubicBezTo>
                <a:cubicBezTo>
                  <a:pt x="1768475" y="80645"/>
                  <a:pt x="1782445" y="90805"/>
                  <a:pt x="1809115" y="83820"/>
                </a:cubicBezTo>
                <a:cubicBezTo>
                  <a:pt x="1835785" y="76835"/>
                  <a:pt x="1849120" y="63500"/>
                  <a:pt x="1875790" y="50165"/>
                </a:cubicBezTo>
                <a:cubicBezTo>
                  <a:pt x="1902460" y="36830"/>
                  <a:pt x="1916430" y="27305"/>
                  <a:pt x="1943100" y="17145"/>
                </a:cubicBezTo>
                <a:cubicBezTo>
                  <a:pt x="1969770" y="6985"/>
                  <a:pt x="1997710" y="2540"/>
                  <a:pt x="2009775" y="0"/>
                </a:cubicBezTo>
              </a:path>
            </a:pathLst>
          </a:custGeom>
          <a:noFill/>
          <a:ln w="50800">
            <a:solidFill>
              <a:srgbClr val="0070C0"/>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圆角矩形标注 42"/>
          <p:cNvSpPr/>
          <p:nvPr/>
        </p:nvSpPr>
        <p:spPr>
          <a:xfrm>
            <a:off x="300990" y="204470"/>
            <a:ext cx="1205230" cy="434975"/>
          </a:xfrm>
          <a:prstGeom prst="wedgeRoundRectCallout">
            <a:avLst>
              <a:gd name="adj1" fmla="val 21760"/>
              <a:gd name="adj2" fmla="val 46795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调到最小</a:t>
            </a:r>
            <a:endParaRPr lang="zh-CN" altLang="en-US"/>
          </a:p>
        </p:txBody>
      </p:sp>
      <p:sp>
        <p:nvSpPr>
          <p:cNvPr id="44" name="圆角矩形标注 43"/>
          <p:cNvSpPr/>
          <p:nvPr/>
        </p:nvSpPr>
        <p:spPr>
          <a:xfrm>
            <a:off x="1506220" y="204470"/>
            <a:ext cx="2096770" cy="434975"/>
          </a:xfrm>
          <a:prstGeom prst="wedgeRoundRectCallout">
            <a:avLst>
              <a:gd name="adj1" fmla="val -45656"/>
              <a:gd name="adj2" fmla="val 49102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合上开关慢满增大</a:t>
            </a:r>
            <a:endParaRPr lang="zh-CN" altLang="en-US"/>
          </a:p>
        </p:txBody>
      </p:sp>
      <p:sp>
        <p:nvSpPr>
          <p:cNvPr id="47" name="圆角矩形标注 46"/>
          <p:cNvSpPr/>
          <p:nvPr/>
        </p:nvSpPr>
        <p:spPr>
          <a:xfrm>
            <a:off x="9107805" y="204470"/>
            <a:ext cx="1859280" cy="1038225"/>
          </a:xfrm>
          <a:prstGeom prst="wedgeRoundRectCallout">
            <a:avLst>
              <a:gd name="adj1" fmla="val -7342"/>
              <a:gd name="adj2" fmla="val 2657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比例臂</a:t>
            </a:r>
            <a:r>
              <a:rPr lang="en-US" altLang="zh-CN"/>
              <a:t>R</a:t>
            </a:r>
            <a:r>
              <a:rPr lang="en-US" altLang="zh-CN" baseline="-25000"/>
              <a:t>1</a:t>
            </a:r>
            <a:r>
              <a:rPr lang="zh-CN" altLang="en-US"/>
              <a:t>合理取值</a:t>
            </a:r>
            <a:endParaRPr lang="zh-CN" altLang="en-US"/>
          </a:p>
        </p:txBody>
      </p:sp>
      <p:sp>
        <p:nvSpPr>
          <p:cNvPr id="48" name="任意多边形 47"/>
          <p:cNvSpPr/>
          <p:nvPr/>
        </p:nvSpPr>
        <p:spPr>
          <a:xfrm>
            <a:off x="10626725" y="1745615"/>
            <a:ext cx="1741805" cy="3785870"/>
          </a:xfrm>
          <a:custGeom>
            <a:avLst/>
            <a:gdLst>
              <a:gd name="connsiteX0" fmla="*/ 0 w 2928"/>
              <a:gd name="connsiteY0" fmla="*/ 258 h 6013"/>
              <a:gd name="connsiteX1" fmla="*/ 244 w 2928"/>
              <a:gd name="connsiteY1" fmla="*/ 14 h 6013"/>
              <a:gd name="connsiteX2" fmla="*/ 856 w 2928"/>
              <a:gd name="connsiteY2" fmla="*/ 0 h 6013"/>
              <a:gd name="connsiteX3" fmla="*/ 488 w 2928"/>
              <a:gd name="connsiteY3" fmla="*/ 14 h 6013"/>
              <a:gd name="connsiteX4" fmla="*/ 1220 w 2928"/>
              <a:gd name="connsiteY4" fmla="*/ 14 h 6013"/>
              <a:gd name="connsiteX5" fmla="*/ 2684 w 2928"/>
              <a:gd name="connsiteY5" fmla="*/ 14 h 6013"/>
              <a:gd name="connsiteX6" fmla="*/ 2928 w 2928"/>
              <a:gd name="connsiteY6" fmla="*/ 258 h 6013"/>
              <a:gd name="connsiteX7" fmla="*/ 2928 w 2928"/>
              <a:gd name="connsiteY7" fmla="*/ 867 h 6013"/>
              <a:gd name="connsiteX8" fmla="*/ 2928 w 2928"/>
              <a:gd name="connsiteY8" fmla="*/ 867 h 6013"/>
              <a:gd name="connsiteX9" fmla="*/ 2928 w 2928"/>
              <a:gd name="connsiteY9" fmla="*/ 1233 h 6013"/>
              <a:gd name="connsiteX10" fmla="*/ 2928 w 2928"/>
              <a:gd name="connsiteY10" fmla="*/ 1233 h 6013"/>
              <a:gd name="connsiteX11" fmla="*/ 2684 w 2928"/>
              <a:gd name="connsiteY11" fmla="*/ 1477 h 6013"/>
              <a:gd name="connsiteX12" fmla="*/ 2360 w 2928"/>
              <a:gd name="connsiteY12" fmla="*/ 1582 h 6013"/>
              <a:gd name="connsiteX13" fmla="*/ 909 w 2928"/>
              <a:gd name="connsiteY13" fmla="*/ 6013 h 6013"/>
              <a:gd name="connsiteX14" fmla="*/ 2228 w 2928"/>
              <a:gd name="connsiteY14" fmla="*/ 1503 h 6013"/>
              <a:gd name="connsiteX15" fmla="*/ 244 w 2928"/>
              <a:gd name="connsiteY15" fmla="*/ 1477 h 6013"/>
              <a:gd name="connsiteX16" fmla="*/ 0 w 2928"/>
              <a:gd name="connsiteY16" fmla="*/ 1233 h 6013"/>
              <a:gd name="connsiteX17" fmla="*/ 0 w 2928"/>
              <a:gd name="connsiteY17" fmla="*/ 1233 h 6013"/>
              <a:gd name="connsiteX18" fmla="*/ 0 w 2928"/>
              <a:gd name="connsiteY18" fmla="*/ 867 h 6013"/>
              <a:gd name="connsiteX19" fmla="*/ 0 w 2928"/>
              <a:gd name="connsiteY19" fmla="*/ 867 h 6013"/>
              <a:gd name="connsiteX20" fmla="*/ 0 w 2928"/>
              <a:gd name="connsiteY20" fmla="*/ 258 h 60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928" h="6013">
                <a:moveTo>
                  <a:pt x="0" y="258"/>
                </a:moveTo>
                <a:cubicBezTo>
                  <a:pt x="0" y="123"/>
                  <a:pt x="109" y="14"/>
                  <a:pt x="244" y="14"/>
                </a:cubicBezTo>
                <a:lnTo>
                  <a:pt x="856" y="0"/>
                </a:lnTo>
                <a:lnTo>
                  <a:pt x="488" y="14"/>
                </a:lnTo>
                <a:lnTo>
                  <a:pt x="1220" y="14"/>
                </a:lnTo>
                <a:lnTo>
                  <a:pt x="2684" y="14"/>
                </a:lnTo>
                <a:cubicBezTo>
                  <a:pt x="2819" y="14"/>
                  <a:pt x="2928" y="123"/>
                  <a:pt x="2928" y="258"/>
                </a:cubicBezTo>
                <a:lnTo>
                  <a:pt x="2928" y="867"/>
                </a:lnTo>
                <a:lnTo>
                  <a:pt x="2928" y="867"/>
                </a:lnTo>
                <a:lnTo>
                  <a:pt x="2928" y="1233"/>
                </a:lnTo>
                <a:lnTo>
                  <a:pt x="2928" y="1233"/>
                </a:lnTo>
                <a:cubicBezTo>
                  <a:pt x="2928" y="1368"/>
                  <a:pt x="2819" y="1477"/>
                  <a:pt x="2684" y="1477"/>
                </a:cubicBezTo>
                <a:lnTo>
                  <a:pt x="2360" y="1582"/>
                </a:lnTo>
                <a:lnTo>
                  <a:pt x="909" y="6013"/>
                </a:lnTo>
                <a:lnTo>
                  <a:pt x="2228" y="1503"/>
                </a:lnTo>
                <a:lnTo>
                  <a:pt x="244" y="1477"/>
                </a:lnTo>
                <a:cubicBezTo>
                  <a:pt x="109" y="1477"/>
                  <a:pt x="0" y="1368"/>
                  <a:pt x="0" y="1233"/>
                </a:cubicBezTo>
                <a:lnTo>
                  <a:pt x="0" y="1233"/>
                </a:lnTo>
                <a:lnTo>
                  <a:pt x="0" y="867"/>
                </a:lnTo>
                <a:lnTo>
                  <a:pt x="0" y="867"/>
                </a:lnTo>
                <a:lnTo>
                  <a:pt x="0" y="258"/>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t" anchorCtr="1"/>
          <a:p>
            <a:pPr algn="ctr"/>
            <a:r>
              <a:rPr lang="zh-CN" altLang="en-US">
                <a:sym typeface="+mn-ea"/>
              </a:rPr>
              <a:t>比例臂</a:t>
            </a:r>
            <a:r>
              <a:rPr lang="en-US" altLang="zh-CN" kern="0">
                <a:solidFill>
                  <a:schemeClr val="bg2"/>
                </a:solidFill>
                <a:uFillTx/>
                <a:sym typeface="+mn-ea"/>
              </a:rPr>
              <a:t>R</a:t>
            </a:r>
            <a:r>
              <a:rPr lang="en-US" altLang="zh-CN" kern="0" baseline="-25000">
                <a:solidFill>
                  <a:schemeClr val="bg2"/>
                </a:solidFill>
                <a:uFillTx/>
                <a:sym typeface="+mn-ea"/>
              </a:rPr>
              <a:t>2</a:t>
            </a:r>
            <a:r>
              <a:rPr lang="zh-CN" altLang="en-US" kern="0">
                <a:solidFill>
                  <a:schemeClr val="bg2"/>
                </a:solidFill>
                <a:uFillTx/>
                <a:sym typeface="+mn-ea"/>
              </a:rPr>
              <a:t>合理取值</a:t>
            </a:r>
            <a:endParaRPr lang="zh-CN" altLang="en-US" kern="0">
              <a:solidFill>
                <a:schemeClr val="bg2"/>
              </a:solidFill>
              <a:uFillTx/>
              <a:sym typeface="+mn-ea"/>
            </a:endParaRPr>
          </a:p>
          <a:p>
            <a:pPr algn="ctr"/>
            <a:r>
              <a:rPr lang="en-US" altLang="zh-CN" i="1" kern="0">
                <a:solidFill>
                  <a:schemeClr val="bg2"/>
                </a:solidFill>
                <a:uFillTx/>
                <a:latin typeface="Times New Roman" panose="02020603050405020304" charset="0"/>
                <a:sym typeface="+mn-ea"/>
              </a:rPr>
              <a:t>R</a:t>
            </a:r>
            <a:r>
              <a:rPr lang="en-US" altLang="zh-CN" kern="0" baseline="-25000">
                <a:solidFill>
                  <a:schemeClr val="bg2"/>
                </a:solidFill>
                <a:uFillTx/>
                <a:latin typeface="Times New Roman" panose="02020603050405020304" charset="0"/>
                <a:sym typeface="+mn-ea"/>
              </a:rPr>
              <a:t>1</a:t>
            </a:r>
            <a:r>
              <a:rPr lang="en-US" altLang="zh-CN" kern="0">
                <a:solidFill>
                  <a:schemeClr val="bg2"/>
                </a:solidFill>
                <a:uFillTx/>
                <a:latin typeface="Times New Roman" panose="02020603050405020304" charset="0"/>
                <a:sym typeface="+mn-ea"/>
              </a:rPr>
              <a:t>/</a:t>
            </a:r>
            <a:r>
              <a:rPr lang="en-US" altLang="zh-CN" i="1" kern="0">
                <a:solidFill>
                  <a:schemeClr val="bg2"/>
                </a:solidFill>
                <a:uFillTx/>
                <a:latin typeface="Times New Roman" panose="02020603050405020304" charset="0"/>
                <a:sym typeface="+mn-ea"/>
              </a:rPr>
              <a:t>R</a:t>
            </a:r>
            <a:r>
              <a:rPr lang="en-US" altLang="zh-CN" kern="0" baseline="-25000">
                <a:solidFill>
                  <a:schemeClr val="bg2"/>
                </a:solidFill>
                <a:uFillTx/>
                <a:latin typeface="Times New Roman" panose="02020603050405020304" charset="0"/>
                <a:sym typeface="+mn-ea"/>
              </a:rPr>
              <a:t>2</a:t>
            </a:r>
            <a:r>
              <a:rPr lang="en-US" altLang="zh-CN" kern="0">
                <a:solidFill>
                  <a:schemeClr val="bg2"/>
                </a:solidFill>
                <a:uFillTx/>
                <a:latin typeface="Times New Roman" panose="02020603050405020304" charset="0"/>
                <a:sym typeface="+mn-ea"/>
              </a:rPr>
              <a:t>=10</a:t>
            </a:r>
            <a:r>
              <a:rPr lang="zh-CN" altLang="en-US" kern="0">
                <a:solidFill>
                  <a:schemeClr val="bg2"/>
                </a:solidFill>
                <a:uFillTx/>
                <a:latin typeface="Times New Roman" panose="02020603050405020304" charset="0"/>
                <a:sym typeface="+mn-ea"/>
              </a:rPr>
              <a:t>：</a:t>
            </a:r>
            <a:r>
              <a:rPr lang="en-US" altLang="zh-CN" kern="0">
                <a:solidFill>
                  <a:schemeClr val="bg2"/>
                </a:solidFill>
                <a:uFillTx/>
                <a:latin typeface="Times New Roman" panose="02020603050405020304" charset="0"/>
                <a:sym typeface="+mn-ea"/>
              </a:rPr>
              <a:t>1</a:t>
            </a:r>
            <a:endParaRPr lang="en-US" altLang="zh-CN" kern="0">
              <a:solidFill>
                <a:schemeClr val="bg2"/>
              </a:solidFill>
              <a:uFillTx/>
              <a:latin typeface="Times New Roman" panose="02020603050405020304" charset="0"/>
              <a:sym typeface="+mn-ea"/>
            </a:endParaRPr>
          </a:p>
        </p:txBody>
      </p:sp>
      <p:sp>
        <p:nvSpPr>
          <p:cNvPr id="49" name="圆角矩形标注 48"/>
          <p:cNvSpPr/>
          <p:nvPr/>
        </p:nvSpPr>
        <p:spPr>
          <a:xfrm>
            <a:off x="4399280" y="6326505"/>
            <a:ext cx="1561465" cy="525780"/>
          </a:xfrm>
          <a:prstGeom prst="wedgeRoundRectCallout">
            <a:avLst>
              <a:gd name="adj1" fmla="val -8316"/>
              <a:gd name="adj2" fmla="val -1504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比较臂</a:t>
            </a:r>
            <a:r>
              <a:rPr lang="en-US" altLang="zh-CN"/>
              <a:t>R</a:t>
            </a:r>
            <a:r>
              <a:rPr lang="en-US" altLang="zh-CN" baseline="-25000"/>
              <a:t>0</a:t>
            </a:r>
            <a:endParaRPr lang="zh-CN" altLang="en-US" baseline="-25000"/>
          </a:p>
        </p:txBody>
      </p:sp>
      <p:sp>
        <p:nvSpPr>
          <p:cNvPr id="50" name="任意多边形 49"/>
          <p:cNvSpPr/>
          <p:nvPr/>
        </p:nvSpPr>
        <p:spPr>
          <a:xfrm rot="10800000" flipV="1">
            <a:off x="6271895" y="5840730"/>
            <a:ext cx="3332480" cy="1012825"/>
          </a:xfrm>
          <a:custGeom>
            <a:avLst/>
            <a:gdLst>
              <a:gd name="connsiteX0" fmla="*/ 0 w 5248"/>
              <a:gd name="connsiteY0" fmla="*/ 1010 h 1595"/>
              <a:gd name="connsiteX1" fmla="*/ 409 w 5248"/>
              <a:gd name="connsiteY1" fmla="*/ 686 h 1595"/>
              <a:gd name="connsiteX2" fmla="*/ 3679 w 5248"/>
              <a:gd name="connsiteY2" fmla="*/ 607 h 1595"/>
              <a:gd name="connsiteX3" fmla="*/ 2783 w 5248"/>
              <a:gd name="connsiteY3" fmla="*/ 0 h 1595"/>
              <a:gd name="connsiteX4" fmla="*/ 4471 w 5248"/>
              <a:gd name="connsiteY4" fmla="*/ 659 h 1595"/>
              <a:gd name="connsiteX5" fmla="*/ 4893 w 5248"/>
              <a:gd name="connsiteY5" fmla="*/ 712 h 1595"/>
              <a:gd name="connsiteX6" fmla="*/ 5248 w 5248"/>
              <a:gd name="connsiteY6" fmla="*/ 1010 h 1595"/>
              <a:gd name="connsiteX7" fmla="*/ 5248 w 5248"/>
              <a:gd name="connsiteY7" fmla="*/ 1010 h 1595"/>
              <a:gd name="connsiteX8" fmla="*/ 5248 w 5248"/>
              <a:gd name="connsiteY8" fmla="*/ 1010 h 1595"/>
              <a:gd name="connsiteX9" fmla="*/ 5248 w 5248"/>
              <a:gd name="connsiteY9" fmla="*/ 1186 h 1595"/>
              <a:gd name="connsiteX10" fmla="*/ 5248 w 5248"/>
              <a:gd name="connsiteY10" fmla="*/ 1478 h 1595"/>
              <a:gd name="connsiteX11" fmla="*/ 4828 w 5248"/>
              <a:gd name="connsiteY11" fmla="*/ 1595 h 1595"/>
              <a:gd name="connsiteX12" fmla="*/ 4373 w 5248"/>
              <a:gd name="connsiteY12" fmla="*/ 1595 h 1595"/>
              <a:gd name="connsiteX13" fmla="*/ 3062 w 5248"/>
              <a:gd name="connsiteY13" fmla="*/ 1595 h 1595"/>
              <a:gd name="connsiteX14" fmla="*/ 3061 w 5248"/>
              <a:gd name="connsiteY14" fmla="*/ 1595 h 1595"/>
              <a:gd name="connsiteX15" fmla="*/ 420 w 5248"/>
              <a:gd name="connsiteY15" fmla="*/ 1595 h 1595"/>
              <a:gd name="connsiteX16" fmla="*/ 0 w 5248"/>
              <a:gd name="connsiteY16" fmla="*/ 1478 h 1595"/>
              <a:gd name="connsiteX17" fmla="*/ 0 w 5248"/>
              <a:gd name="connsiteY17" fmla="*/ 1186 h 1595"/>
              <a:gd name="connsiteX18" fmla="*/ 0 w 5248"/>
              <a:gd name="connsiteY18" fmla="*/ 1010 h 1595"/>
              <a:gd name="connsiteX19" fmla="*/ 0 w 5248"/>
              <a:gd name="connsiteY19" fmla="*/ 1010 h 1595"/>
              <a:gd name="connsiteX20" fmla="*/ 0 w 5248"/>
              <a:gd name="connsiteY20" fmla="*/ 1010 h 1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48" h="1595">
                <a:moveTo>
                  <a:pt x="0" y="1010"/>
                </a:moveTo>
                <a:cubicBezTo>
                  <a:pt x="0" y="946"/>
                  <a:pt x="177" y="686"/>
                  <a:pt x="409" y="686"/>
                </a:cubicBezTo>
                <a:cubicBezTo>
                  <a:pt x="1543" y="554"/>
                  <a:pt x="2545" y="527"/>
                  <a:pt x="3679" y="607"/>
                </a:cubicBezTo>
                <a:lnTo>
                  <a:pt x="2783" y="0"/>
                </a:lnTo>
                <a:lnTo>
                  <a:pt x="4471" y="659"/>
                </a:lnTo>
                <a:lnTo>
                  <a:pt x="4893" y="712"/>
                </a:lnTo>
                <a:cubicBezTo>
                  <a:pt x="5125" y="712"/>
                  <a:pt x="5248" y="946"/>
                  <a:pt x="5248" y="1010"/>
                </a:cubicBezTo>
                <a:lnTo>
                  <a:pt x="5248" y="1010"/>
                </a:lnTo>
                <a:lnTo>
                  <a:pt x="5248" y="1010"/>
                </a:lnTo>
                <a:lnTo>
                  <a:pt x="5248" y="1186"/>
                </a:lnTo>
                <a:lnTo>
                  <a:pt x="5248" y="1478"/>
                </a:lnTo>
                <a:cubicBezTo>
                  <a:pt x="5248" y="1542"/>
                  <a:pt x="5060" y="1595"/>
                  <a:pt x="4828" y="1595"/>
                </a:cubicBezTo>
                <a:lnTo>
                  <a:pt x="4373" y="1595"/>
                </a:lnTo>
                <a:lnTo>
                  <a:pt x="3062" y="1595"/>
                </a:lnTo>
                <a:lnTo>
                  <a:pt x="3061" y="1595"/>
                </a:lnTo>
                <a:lnTo>
                  <a:pt x="420" y="1595"/>
                </a:lnTo>
                <a:cubicBezTo>
                  <a:pt x="188" y="1595"/>
                  <a:pt x="0" y="1542"/>
                  <a:pt x="0" y="1478"/>
                </a:cubicBezTo>
                <a:lnTo>
                  <a:pt x="0" y="1186"/>
                </a:lnTo>
                <a:lnTo>
                  <a:pt x="0" y="1010"/>
                </a:lnTo>
                <a:lnTo>
                  <a:pt x="0" y="1010"/>
                </a:lnTo>
                <a:lnTo>
                  <a:pt x="0" y="1010"/>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b" anchorCtr="0"/>
          <a:p>
            <a:pPr algn="ctr"/>
            <a:r>
              <a:rPr lang="zh-CN" altLang="en-US"/>
              <a:t>限流式接法，滑片放在最大阻值处</a:t>
            </a:r>
            <a:endParaRPr lang="zh-CN" altLang="en-US"/>
          </a:p>
        </p:txBody>
      </p:sp>
      <p:sp>
        <p:nvSpPr>
          <p:cNvPr id="51" name="圆角矩形标注 50"/>
          <p:cNvSpPr/>
          <p:nvPr/>
        </p:nvSpPr>
        <p:spPr>
          <a:xfrm>
            <a:off x="1209040" y="6069965"/>
            <a:ext cx="2042160" cy="782320"/>
          </a:xfrm>
          <a:prstGeom prst="wedgeRoundRectCallout">
            <a:avLst>
              <a:gd name="adj1" fmla="val -7524"/>
              <a:gd name="adj2" fmla="val -13601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3200" baseline="-25000"/>
              <a:t>连电路时开关断开</a:t>
            </a:r>
            <a:endParaRPr lang="zh-CN" altLang="en-US" sz="3200" baseline="-25000"/>
          </a:p>
        </p:txBody>
      </p:sp>
      <p:sp>
        <p:nvSpPr>
          <p:cNvPr id="52" name="矩形标注 51"/>
          <p:cNvSpPr/>
          <p:nvPr/>
        </p:nvSpPr>
        <p:spPr>
          <a:xfrm>
            <a:off x="4320540" y="1057275"/>
            <a:ext cx="1205865" cy="502285"/>
          </a:xfrm>
          <a:prstGeom prst="wedgeRectCallout">
            <a:avLst>
              <a:gd name="adj1" fmla="val 40310"/>
              <a:gd name="adj2" fmla="val 46934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测量臂</a:t>
            </a:r>
            <a:r>
              <a:rPr lang="en-US" altLang="zh-CN"/>
              <a:t>R</a:t>
            </a:r>
            <a:r>
              <a:rPr lang="en-US" altLang="zh-CN" baseline="-25000"/>
              <a:t>x</a:t>
            </a:r>
            <a:endParaRPr lang="en-US" altLang="zh-CN" baseline="-25000"/>
          </a:p>
        </p:txBody>
      </p:sp>
      <p:sp>
        <p:nvSpPr>
          <p:cNvPr id="53" name="矩形标注 52"/>
          <p:cNvSpPr/>
          <p:nvPr/>
        </p:nvSpPr>
        <p:spPr>
          <a:xfrm>
            <a:off x="5050790" y="62865"/>
            <a:ext cx="710565" cy="718820"/>
          </a:xfrm>
          <a:prstGeom prst="wedgeRectCallout">
            <a:avLst>
              <a:gd name="adj1" fmla="val 284405"/>
              <a:gd name="adj2" fmla="val 2845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指向调零</a:t>
            </a:r>
            <a:endParaRPr lang="zh-CN" altLang="en-US"/>
          </a:p>
        </p:txBody>
      </p:sp>
    </p:spTree>
    <p:custDataLst>
      <p:tags r:id="rId7"/>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32"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1000"/>
                                        <p:tgtEl>
                                          <p:spTgt spid="29"/>
                                        </p:tgtEl>
                                      </p:cBhvr>
                                    </p:animEffect>
                                    <p:anim calcmode="lin" valueType="num">
                                      <p:cBhvr>
                                        <p:cTn id="8" dur="1000" fill="hold"/>
                                        <p:tgtEl>
                                          <p:spTgt spid="29"/>
                                        </p:tgtEl>
                                        <p:attrNameLst>
                                          <p:attrName>ppt_x</p:attrName>
                                        </p:attrNameLst>
                                      </p:cBhvr>
                                      <p:tavLst>
                                        <p:tav tm="0">
                                          <p:val>
                                            <p:strVal val="#ppt_x"/>
                                          </p:val>
                                        </p:tav>
                                        <p:tav tm="100000">
                                          <p:val>
                                            <p:strVal val="#ppt_x"/>
                                          </p:val>
                                        </p:tav>
                                      </p:tavLst>
                                    </p:anim>
                                    <p:anim calcmode="lin" valueType="num">
                                      <p:cBhvr>
                                        <p:cTn id="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1" nodeType="clickEffect">
                                  <p:stCondLst>
                                    <p:cond delay="0"/>
                                  </p:stCondLst>
                                  <p:childTnLst>
                                    <p:set>
                                      <p:cBhvr>
                                        <p:cTn id="13" dur="1" fill="hold">
                                          <p:stCondLst>
                                            <p:cond delay="0"/>
                                          </p:stCondLst>
                                        </p:cTn>
                                        <p:tgtEl>
                                          <p:spTgt spid="30"/>
                                        </p:tgtEl>
                                        <p:attrNameLst>
                                          <p:attrName>style.visibility</p:attrName>
                                        </p:attrNameLst>
                                      </p:cBhvr>
                                      <p:to>
                                        <p:strVal val="visible"/>
                                      </p:to>
                                    </p:set>
                                    <p:anim calcmode="lin" valueType="num">
                                      <p:cBhvr additive="base">
                                        <p:cTn id="14" dur="500" fill="hold"/>
                                        <p:tgtEl>
                                          <p:spTgt spid="30"/>
                                        </p:tgtEl>
                                        <p:attrNameLst>
                                          <p:attrName>ppt_x</p:attrName>
                                        </p:attrNameLst>
                                      </p:cBhvr>
                                      <p:tavLst>
                                        <p:tav tm="0">
                                          <p:val>
                                            <p:strVal val="#ppt_x"/>
                                          </p:val>
                                        </p:tav>
                                        <p:tav tm="100000">
                                          <p:val>
                                            <p:strVal val="#ppt_x"/>
                                          </p:val>
                                        </p:tav>
                                      </p:tavLst>
                                    </p:anim>
                                    <p:anim calcmode="lin" valueType="num">
                                      <p:cBhvr additive="base">
                                        <p:cTn id="15"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7" presetClass="entr" presetSubtype="0" fill="hold" grpId="1"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fade">
                                      <p:cBhvr>
                                        <p:cTn id="20" dur="1000"/>
                                        <p:tgtEl>
                                          <p:spTgt spid="31"/>
                                        </p:tgtEl>
                                      </p:cBhvr>
                                    </p:animEffect>
                                    <p:anim calcmode="lin" valueType="num">
                                      <p:cBhvr>
                                        <p:cTn id="21" dur="1000" fill="hold"/>
                                        <p:tgtEl>
                                          <p:spTgt spid="31"/>
                                        </p:tgtEl>
                                        <p:attrNameLst>
                                          <p:attrName>ppt_x</p:attrName>
                                        </p:attrNameLst>
                                      </p:cBhvr>
                                      <p:tavLst>
                                        <p:tav tm="0">
                                          <p:val>
                                            <p:strVal val="#ppt_x"/>
                                          </p:val>
                                        </p:tav>
                                        <p:tav tm="100000">
                                          <p:val>
                                            <p:strVal val="#ppt_x"/>
                                          </p:val>
                                        </p:tav>
                                      </p:tavLst>
                                    </p:anim>
                                    <p:anim calcmode="lin" valueType="num">
                                      <p:cBhvr>
                                        <p:cTn id="22"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p:tgtEl>
                                          <p:spTgt spid="32"/>
                                        </p:tgtEl>
                                        <p:attrNameLst>
                                          <p:attrName>ppt_y</p:attrName>
                                        </p:attrNameLst>
                                      </p:cBhvr>
                                      <p:tavLst>
                                        <p:tav tm="0">
                                          <p:val>
                                            <p:strVal val="#ppt_y+#ppt_h*1.125000"/>
                                          </p:val>
                                        </p:tav>
                                        <p:tav tm="100000">
                                          <p:val>
                                            <p:strVal val="#ppt_y"/>
                                          </p:val>
                                        </p:tav>
                                      </p:tavLst>
                                    </p:anim>
                                    <p:animEffect transition="in" filter="wipe(up)">
                                      <p:cBhvr>
                                        <p:cTn id="28" dur="500"/>
                                        <p:tgtEl>
                                          <p:spTgt spid="32"/>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36"/>
                                        </p:tgtEl>
                                        <p:attrNameLst>
                                          <p:attrName>style.visibility</p:attrName>
                                        </p:attrNameLst>
                                      </p:cBhvr>
                                      <p:to>
                                        <p:strVal val="visible"/>
                                      </p:to>
                                    </p:set>
                                    <p:anim calcmode="lin" valueType="num">
                                      <p:cBhvr additive="base">
                                        <p:cTn id="33" dur="500"/>
                                        <p:tgtEl>
                                          <p:spTgt spid="36"/>
                                        </p:tgtEl>
                                        <p:attrNameLst>
                                          <p:attrName>ppt_y</p:attrName>
                                        </p:attrNameLst>
                                      </p:cBhvr>
                                      <p:tavLst>
                                        <p:tav tm="0">
                                          <p:val>
                                            <p:strVal val="#ppt_y+#ppt_h*1.125000"/>
                                          </p:val>
                                        </p:tav>
                                        <p:tav tm="100000">
                                          <p:val>
                                            <p:strVal val="#ppt_y"/>
                                          </p:val>
                                        </p:tav>
                                      </p:tavLst>
                                    </p:anim>
                                    <p:animEffect transition="in" filter="wipe(up)">
                                      <p:cBhvr>
                                        <p:cTn id="34" dur="500"/>
                                        <p:tgtEl>
                                          <p:spTgt spid="36"/>
                                        </p:tgtEl>
                                      </p:cBhvr>
                                    </p:animEffect>
                                  </p:childTnLst>
                                </p:cTn>
                              </p:par>
                            </p:childTnLst>
                          </p:cTn>
                        </p:par>
                      </p:childTnLst>
                    </p:cTn>
                  </p:par>
                  <p:par>
                    <p:cTn id="35" fill="hold">
                      <p:stCondLst>
                        <p:cond delay="indefinite"/>
                      </p:stCondLst>
                      <p:childTnLst>
                        <p:par>
                          <p:cTn id="36" fill="hold">
                            <p:stCondLst>
                              <p:cond delay="0"/>
                            </p:stCondLst>
                            <p:childTnLst>
                              <p:par>
                                <p:cTn id="37" presetID="47" presetClass="entr" presetSubtype="0" fill="hold" grpId="0" nodeType="clickEffect">
                                  <p:stCondLst>
                                    <p:cond delay="0"/>
                                  </p:stCondLst>
                                  <p:childTnLst>
                                    <p:set>
                                      <p:cBhvr>
                                        <p:cTn id="38" dur="1" fill="hold">
                                          <p:stCondLst>
                                            <p:cond delay="0"/>
                                          </p:stCondLst>
                                        </p:cTn>
                                        <p:tgtEl>
                                          <p:spTgt spid="34"/>
                                        </p:tgtEl>
                                        <p:attrNameLst>
                                          <p:attrName>style.visibility</p:attrName>
                                        </p:attrNameLst>
                                      </p:cBhvr>
                                      <p:to>
                                        <p:strVal val="visible"/>
                                      </p:to>
                                    </p:set>
                                    <p:animEffect transition="in" filter="fade">
                                      <p:cBhvr>
                                        <p:cTn id="39" dur="1000"/>
                                        <p:tgtEl>
                                          <p:spTgt spid="34"/>
                                        </p:tgtEl>
                                      </p:cBhvr>
                                    </p:animEffect>
                                    <p:anim calcmode="lin" valueType="num">
                                      <p:cBhvr>
                                        <p:cTn id="40" dur="1000" fill="hold"/>
                                        <p:tgtEl>
                                          <p:spTgt spid="34"/>
                                        </p:tgtEl>
                                        <p:attrNameLst>
                                          <p:attrName>ppt_x</p:attrName>
                                        </p:attrNameLst>
                                      </p:cBhvr>
                                      <p:tavLst>
                                        <p:tav tm="0">
                                          <p:val>
                                            <p:strVal val="#ppt_x"/>
                                          </p:val>
                                        </p:tav>
                                        <p:tav tm="100000">
                                          <p:val>
                                            <p:strVal val="#ppt_x"/>
                                          </p:val>
                                        </p:tav>
                                      </p:tavLst>
                                    </p:anim>
                                    <p:anim calcmode="lin" valueType="num">
                                      <p:cBhvr>
                                        <p:cTn id="41"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7" presetClass="entr" presetSubtype="0" fill="hold" grpId="0" nodeType="click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fade">
                                      <p:cBhvr>
                                        <p:cTn id="46" dur="1000"/>
                                        <p:tgtEl>
                                          <p:spTgt spid="35"/>
                                        </p:tgtEl>
                                      </p:cBhvr>
                                    </p:animEffect>
                                    <p:anim calcmode="lin" valueType="num">
                                      <p:cBhvr>
                                        <p:cTn id="47" dur="1000" fill="hold"/>
                                        <p:tgtEl>
                                          <p:spTgt spid="35"/>
                                        </p:tgtEl>
                                        <p:attrNameLst>
                                          <p:attrName>ppt_x</p:attrName>
                                        </p:attrNameLst>
                                      </p:cBhvr>
                                      <p:tavLst>
                                        <p:tav tm="0">
                                          <p:val>
                                            <p:strVal val="#ppt_x"/>
                                          </p:val>
                                        </p:tav>
                                        <p:tav tm="100000">
                                          <p:val>
                                            <p:strVal val="#ppt_x"/>
                                          </p:val>
                                        </p:tav>
                                      </p:tavLst>
                                    </p:anim>
                                    <p:anim calcmode="lin" valueType="num">
                                      <p:cBhvr>
                                        <p:cTn id="48"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7" presetClass="entr" presetSubtype="0" fill="hold" grpId="1" nodeType="click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fade">
                                      <p:cBhvr>
                                        <p:cTn id="53" dur="1000"/>
                                        <p:tgtEl>
                                          <p:spTgt spid="36"/>
                                        </p:tgtEl>
                                      </p:cBhvr>
                                    </p:animEffect>
                                    <p:anim calcmode="lin" valueType="num">
                                      <p:cBhvr>
                                        <p:cTn id="54" dur="1000" fill="hold"/>
                                        <p:tgtEl>
                                          <p:spTgt spid="36"/>
                                        </p:tgtEl>
                                        <p:attrNameLst>
                                          <p:attrName>ppt_x</p:attrName>
                                        </p:attrNameLst>
                                      </p:cBhvr>
                                      <p:tavLst>
                                        <p:tav tm="0">
                                          <p:val>
                                            <p:strVal val="#ppt_x"/>
                                          </p:val>
                                        </p:tav>
                                        <p:tav tm="100000">
                                          <p:val>
                                            <p:strVal val="#ppt_x"/>
                                          </p:val>
                                        </p:tav>
                                      </p:tavLst>
                                    </p:anim>
                                    <p:anim calcmode="lin" valueType="num">
                                      <p:cBhvr>
                                        <p:cTn id="55"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37"/>
                                        </p:tgtEl>
                                        <p:attrNameLst>
                                          <p:attrName>style.visibility</p:attrName>
                                        </p:attrNameLst>
                                      </p:cBhvr>
                                      <p:to>
                                        <p:strVal val="visible"/>
                                      </p:to>
                                    </p:set>
                                    <p:animEffect transition="in" filter="dissolve">
                                      <p:cBhvr>
                                        <p:cTn id="60" dur="500"/>
                                        <p:tgtEl>
                                          <p:spTgt spid="37"/>
                                        </p:tgtEl>
                                      </p:cBhvr>
                                    </p:animEffect>
                                  </p:childTnLst>
                                </p:cTn>
                              </p:par>
                            </p:childTnLst>
                          </p:cTn>
                        </p:par>
                      </p:childTnLst>
                    </p:cTn>
                  </p:par>
                  <p:par>
                    <p:cTn id="61" fill="hold">
                      <p:stCondLst>
                        <p:cond delay="indefinite"/>
                      </p:stCondLst>
                      <p:childTnLst>
                        <p:par>
                          <p:cTn id="62" fill="hold">
                            <p:stCondLst>
                              <p:cond delay="0"/>
                            </p:stCondLst>
                            <p:childTnLst>
                              <p:par>
                                <p:cTn id="63" presetID="12" presetClass="entr" presetSubtype="4" fill="hold" grpId="0" nodeType="clickEffect">
                                  <p:stCondLst>
                                    <p:cond delay="0"/>
                                  </p:stCondLst>
                                  <p:childTnLst>
                                    <p:set>
                                      <p:cBhvr>
                                        <p:cTn id="64" dur="1" fill="hold">
                                          <p:stCondLst>
                                            <p:cond delay="0"/>
                                          </p:stCondLst>
                                        </p:cTn>
                                        <p:tgtEl>
                                          <p:spTgt spid="38"/>
                                        </p:tgtEl>
                                        <p:attrNameLst>
                                          <p:attrName>style.visibility</p:attrName>
                                        </p:attrNameLst>
                                      </p:cBhvr>
                                      <p:to>
                                        <p:strVal val="visible"/>
                                      </p:to>
                                    </p:set>
                                    <p:anim calcmode="lin" valueType="num">
                                      <p:cBhvr additive="base">
                                        <p:cTn id="65" dur="500"/>
                                        <p:tgtEl>
                                          <p:spTgt spid="38"/>
                                        </p:tgtEl>
                                        <p:attrNameLst>
                                          <p:attrName>ppt_y</p:attrName>
                                        </p:attrNameLst>
                                      </p:cBhvr>
                                      <p:tavLst>
                                        <p:tav tm="0">
                                          <p:val>
                                            <p:strVal val="#ppt_y+#ppt_h*1.125000"/>
                                          </p:val>
                                        </p:tav>
                                        <p:tav tm="100000">
                                          <p:val>
                                            <p:strVal val="#ppt_y"/>
                                          </p:val>
                                        </p:tav>
                                      </p:tavLst>
                                    </p:anim>
                                    <p:animEffect transition="in" filter="wipe(up)">
                                      <p:cBhvr>
                                        <p:cTn id="66" dur="500"/>
                                        <p:tgtEl>
                                          <p:spTgt spid="38"/>
                                        </p:tgtEl>
                                      </p:cBhvr>
                                    </p:animEffect>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grpId="1" nodeType="clickEffect">
                                  <p:stCondLst>
                                    <p:cond delay="0"/>
                                  </p:stCondLst>
                                  <p:childTnLst>
                                    <p:set>
                                      <p:cBhvr>
                                        <p:cTn id="70" dur="1" fill="hold">
                                          <p:stCondLst>
                                            <p:cond delay="0"/>
                                          </p:stCondLst>
                                        </p:cTn>
                                        <p:tgtEl>
                                          <p:spTgt spid="41"/>
                                        </p:tgtEl>
                                        <p:attrNameLst>
                                          <p:attrName>style.visibility</p:attrName>
                                        </p:attrNameLst>
                                      </p:cBhvr>
                                      <p:to>
                                        <p:strVal val="visible"/>
                                      </p:to>
                                    </p:set>
                                    <p:anim calcmode="lin" valueType="num">
                                      <p:cBhvr>
                                        <p:cTn id="71" dur="1000" fill="hold"/>
                                        <p:tgtEl>
                                          <p:spTgt spid="41"/>
                                        </p:tgtEl>
                                        <p:attrNameLst>
                                          <p:attrName>ppt_w</p:attrName>
                                        </p:attrNameLst>
                                      </p:cBhvr>
                                      <p:tavLst>
                                        <p:tav tm="0">
                                          <p:val>
                                            <p:strVal val="#ppt_w*0.70"/>
                                          </p:val>
                                        </p:tav>
                                        <p:tav tm="100000">
                                          <p:val>
                                            <p:strVal val="#ppt_w"/>
                                          </p:val>
                                        </p:tav>
                                      </p:tavLst>
                                    </p:anim>
                                    <p:anim calcmode="lin" valueType="num">
                                      <p:cBhvr>
                                        <p:cTn id="72" dur="1000" fill="hold"/>
                                        <p:tgtEl>
                                          <p:spTgt spid="41"/>
                                        </p:tgtEl>
                                        <p:attrNameLst>
                                          <p:attrName>ppt_h</p:attrName>
                                        </p:attrNameLst>
                                      </p:cBhvr>
                                      <p:tavLst>
                                        <p:tav tm="0">
                                          <p:val>
                                            <p:strVal val="#ppt_h"/>
                                          </p:val>
                                        </p:tav>
                                        <p:tav tm="100000">
                                          <p:val>
                                            <p:strVal val="#ppt_h"/>
                                          </p:val>
                                        </p:tav>
                                      </p:tavLst>
                                    </p:anim>
                                    <p:animEffect transition="in" filter="fade">
                                      <p:cBhvr>
                                        <p:cTn id="73" dur="1000"/>
                                        <p:tgtEl>
                                          <p:spTgt spid="41"/>
                                        </p:tgtEl>
                                      </p:cBhvr>
                                    </p:animEffect>
                                  </p:childTnLst>
                                </p:cTn>
                              </p:par>
                            </p:childTnLst>
                          </p:cTn>
                        </p:par>
                      </p:childTnLst>
                    </p:cTn>
                  </p:par>
                  <p:par>
                    <p:cTn id="74" fill="hold">
                      <p:stCondLst>
                        <p:cond delay="indefinite"/>
                      </p:stCondLst>
                      <p:childTnLst>
                        <p:par>
                          <p:cTn id="75" fill="hold">
                            <p:stCondLst>
                              <p:cond delay="0"/>
                            </p:stCondLst>
                            <p:childTnLst>
                              <p:par>
                                <p:cTn id="76" presetID="4" presetClass="entr" presetSubtype="16" fill="hold" grpId="0" nodeType="clickEffect">
                                  <p:stCondLst>
                                    <p:cond delay="0"/>
                                  </p:stCondLst>
                                  <p:childTnLst>
                                    <p:set>
                                      <p:cBhvr>
                                        <p:cTn id="77" dur="1" fill="hold">
                                          <p:stCondLst>
                                            <p:cond delay="0"/>
                                          </p:stCondLst>
                                        </p:cTn>
                                        <p:tgtEl>
                                          <p:spTgt spid="43"/>
                                        </p:tgtEl>
                                        <p:attrNameLst>
                                          <p:attrName>style.visibility</p:attrName>
                                        </p:attrNameLst>
                                      </p:cBhvr>
                                      <p:to>
                                        <p:strVal val="visible"/>
                                      </p:to>
                                    </p:set>
                                    <p:animEffect transition="in" filter="box(in)">
                                      <p:cBhvr>
                                        <p:cTn id="78" dur="2000"/>
                                        <p:tgtEl>
                                          <p:spTgt spid="43"/>
                                        </p:tgtEl>
                                      </p:cBhvr>
                                    </p:animEffect>
                                  </p:childTnLst>
                                </p:cTn>
                              </p:par>
                            </p:childTnLst>
                          </p:cTn>
                        </p:par>
                      </p:childTnLst>
                    </p:cTn>
                  </p:par>
                  <p:par>
                    <p:cTn id="79" fill="hold">
                      <p:stCondLst>
                        <p:cond delay="indefinite"/>
                      </p:stCondLst>
                      <p:childTnLst>
                        <p:par>
                          <p:cTn id="80" fill="hold">
                            <p:stCondLst>
                              <p:cond delay="0"/>
                            </p:stCondLst>
                            <p:childTnLst>
                              <p:par>
                                <p:cTn id="81" presetID="5" presetClass="entr" presetSubtype="10" fill="hold" grpId="0" nodeType="clickEffect">
                                  <p:stCondLst>
                                    <p:cond delay="0"/>
                                  </p:stCondLst>
                                  <p:childTnLst>
                                    <p:set>
                                      <p:cBhvr>
                                        <p:cTn id="82" dur="1" fill="hold">
                                          <p:stCondLst>
                                            <p:cond delay="0"/>
                                          </p:stCondLst>
                                        </p:cTn>
                                        <p:tgtEl>
                                          <p:spTgt spid="47"/>
                                        </p:tgtEl>
                                        <p:attrNameLst>
                                          <p:attrName>style.visibility</p:attrName>
                                        </p:attrNameLst>
                                      </p:cBhvr>
                                      <p:to>
                                        <p:strVal val="visible"/>
                                      </p:to>
                                    </p:set>
                                    <p:animEffect transition="in" filter="checkerboard(across)">
                                      <p:cBhvr>
                                        <p:cTn id="83" dur="500"/>
                                        <p:tgtEl>
                                          <p:spTgt spid="47"/>
                                        </p:tgtEl>
                                      </p:cBhvr>
                                    </p:animEffect>
                                  </p:childTnLst>
                                </p:cTn>
                              </p:par>
                            </p:childTnLst>
                          </p:cTn>
                        </p:par>
                      </p:childTnLst>
                    </p:cTn>
                  </p:par>
                  <p:par>
                    <p:cTn id="84" fill="hold">
                      <p:stCondLst>
                        <p:cond delay="indefinite"/>
                      </p:stCondLst>
                      <p:childTnLst>
                        <p:par>
                          <p:cTn id="85" fill="hold">
                            <p:stCondLst>
                              <p:cond delay="0"/>
                            </p:stCondLst>
                            <p:childTnLst>
                              <p:par>
                                <p:cTn id="86" presetID="5" presetClass="entr" presetSubtype="10" fill="hold" grpId="0" nodeType="clickEffect">
                                  <p:stCondLst>
                                    <p:cond delay="0"/>
                                  </p:stCondLst>
                                  <p:childTnLst>
                                    <p:set>
                                      <p:cBhvr>
                                        <p:cTn id="87" dur="1" fill="hold">
                                          <p:stCondLst>
                                            <p:cond delay="0"/>
                                          </p:stCondLst>
                                        </p:cTn>
                                        <p:tgtEl>
                                          <p:spTgt spid="48"/>
                                        </p:tgtEl>
                                        <p:attrNameLst>
                                          <p:attrName>style.visibility</p:attrName>
                                        </p:attrNameLst>
                                      </p:cBhvr>
                                      <p:to>
                                        <p:strVal val="visible"/>
                                      </p:to>
                                    </p:set>
                                    <p:animEffect transition="in" filter="checkerboard(across)">
                                      <p:cBhvr>
                                        <p:cTn id="88" dur="500"/>
                                        <p:tgtEl>
                                          <p:spTgt spid="48"/>
                                        </p:tgtEl>
                                      </p:cBhvr>
                                    </p:animEffect>
                                  </p:childTnLst>
                                </p:cTn>
                              </p:par>
                            </p:childTnLst>
                          </p:cTn>
                        </p:par>
                      </p:childTnLst>
                    </p:cTn>
                  </p:par>
                  <p:par>
                    <p:cTn id="89" fill="hold">
                      <p:stCondLst>
                        <p:cond delay="indefinite"/>
                      </p:stCondLst>
                      <p:childTnLst>
                        <p:par>
                          <p:cTn id="90" fill="hold">
                            <p:stCondLst>
                              <p:cond delay="0"/>
                            </p:stCondLst>
                            <p:childTnLst>
                              <p:par>
                                <p:cTn id="91" presetID="8" presetClass="entr" presetSubtype="16" fill="hold" grpId="0" nodeType="clickEffect">
                                  <p:stCondLst>
                                    <p:cond delay="0"/>
                                  </p:stCondLst>
                                  <p:childTnLst>
                                    <p:set>
                                      <p:cBhvr>
                                        <p:cTn id="92" dur="1" fill="hold">
                                          <p:stCondLst>
                                            <p:cond delay="0"/>
                                          </p:stCondLst>
                                        </p:cTn>
                                        <p:tgtEl>
                                          <p:spTgt spid="49"/>
                                        </p:tgtEl>
                                        <p:attrNameLst>
                                          <p:attrName>style.visibility</p:attrName>
                                        </p:attrNameLst>
                                      </p:cBhvr>
                                      <p:to>
                                        <p:strVal val="visible"/>
                                      </p:to>
                                    </p:set>
                                    <p:animEffect transition="in" filter="diamond(in)">
                                      <p:cBhvr>
                                        <p:cTn id="93" dur="2000"/>
                                        <p:tgtEl>
                                          <p:spTgt spid="49"/>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4" fill="hold" grpId="0" nodeType="clickEffect">
                                  <p:stCondLst>
                                    <p:cond delay="0"/>
                                  </p:stCondLst>
                                  <p:childTnLst>
                                    <p:set>
                                      <p:cBhvr>
                                        <p:cTn id="97" dur="1" fill="hold">
                                          <p:stCondLst>
                                            <p:cond delay="0"/>
                                          </p:stCondLst>
                                        </p:cTn>
                                        <p:tgtEl>
                                          <p:spTgt spid="50"/>
                                        </p:tgtEl>
                                        <p:attrNameLst>
                                          <p:attrName>style.visibility</p:attrName>
                                        </p:attrNameLst>
                                      </p:cBhvr>
                                      <p:to>
                                        <p:strVal val="visible"/>
                                      </p:to>
                                    </p:set>
                                    <p:animEffect transition="in" filter="wipe(down)">
                                      <p:cBhvr>
                                        <p:cTn id="98" dur="500"/>
                                        <p:tgtEl>
                                          <p:spTgt spid="50"/>
                                        </p:tgtEl>
                                      </p:cBhvr>
                                    </p:animEffect>
                                  </p:childTnLst>
                                </p:cTn>
                              </p:par>
                            </p:childTnLst>
                          </p:cTn>
                        </p:par>
                      </p:childTnLst>
                    </p:cTn>
                  </p:par>
                  <p:par>
                    <p:cTn id="99" fill="hold">
                      <p:stCondLst>
                        <p:cond delay="indefinite"/>
                      </p:stCondLst>
                      <p:childTnLst>
                        <p:par>
                          <p:cTn id="100" fill="hold">
                            <p:stCondLst>
                              <p:cond delay="0"/>
                            </p:stCondLst>
                            <p:childTnLst>
                              <p:par>
                                <p:cTn id="101" presetID="6" presetClass="emph" presetSubtype="0" fill="hold" grpId="0" nodeType="clickEffect">
                                  <p:stCondLst>
                                    <p:cond delay="0"/>
                                  </p:stCondLst>
                                  <p:childTnLst>
                                    <p:animScale>
                                      <p:cBhvr>
                                        <p:cTn id="102" dur="2000" fill="hold"/>
                                        <p:tgtEl>
                                          <p:spTgt spid="51"/>
                                        </p:tgtEl>
                                      </p:cBhvr>
                                      <p:by x="150000" y="150000"/>
                                    </p:animScale>
                                  </p:childTnLst>
                                </p:cTn>
                              </p:par>
                            </p:childTnLst>
                          </p:cTn>
                        </p:par>
                      </p:childTnLst>
                    </p:cTn>
                  </p:par>
                  <p:par>
                    <p:cTn id="103" fill="hold">
                      <p:stCondLst>
                        <p:cond delay="indefinite"/>
                      </p:stCondLst>
                      <p:childTnLst>
                        <p:par>
                          <p:cTn id="104" fill="hold">
                            <p:stCondLst>
                              <p:cond delay="0"/>
                            </p:stCondLst>
                            <p:childTnLst>
                              <p:par>
                                <p:cTn id="105" presetID="55" presetClass="entr" presetSubtype="0" fill="hold" grpId="0" nodeType="clickEffect">
                                  <p:stCondLst>
                                    <p:cond delay="0"/>
                                  </p:stCondLst>
                                  <p:childTnLst>
                                    <p:set>
                                      <p:cBhvr>
                                        <p:cTn id="106" dur="1" fill="hold">
                                          <p:stCondLst>
                                            <p:cond delay="0"/>
                                          </p:stCondLst>
                                        </p:cTn>
                                        <p:tgtEl>
                                          <p:spTgt spid="44"/>
                                        </p:tgtEl>
                                        <p:attrNameLst>
                                          <p:attrName>style.visibility</p:attrName>
                                        </p:attrNameLst>
                                      </p:cBhvr>
                                      <p:to>
                                        <p:strVal val="visible"/>
                                      </p:to>
                                    </p:set>
                                    <p:anim calcmode="lin" valueType="num">
                                      <p:cBhvr>
                                        <p:cTn id="107" dur="1000" fill="hold"/>
                                        <p:tgtEl>
                                          <p:spTgt spid="44"/>
                                        </p:tgtEl>
                                        <p:attrNameLst>
                                          <p:attrName>ppt_w</p:attrName>
                                        </p:attrNameLst>
                                      </p:cBhvr>
                                      <p:tavLst>
                                        <p:tav tm="0">
                                          <p:val>
                                            <p:strVal val="#ppt_w*0.70"/>
                                          </p:val>
                                        </p:tav>
                                        <p:tav tm="100000">
                                          <p:val>
                                            <p:strVal val="#ppt_w"/>
                                          </p:val>
                                        </p:tav>
                                      </p:tavLst>
                                    </p:anim>
                                    <p:anim calcmode="lin" valueType="num">
                                      <p:cBhvr>
                                        <p:cTn id="108" dur="1000" fill="hold"/>
                                        <p:tgtEl>
                                          <p:spTgt spid="44"/>
                                        </p:tgtEl>
                                        <p:attrNameLst>
                                          <p:attrName>ppt_h</p:attrName>
                                        </p:attrNameLst>
                                      </p:cBhvr>
                                      <p:tavLst>
                                        <p:tav tm="0">
                                          <p:val>
                                            <p:strVal val="#ppt_h"/>
                                          </p:val>
                                        </p:tav>
                                        <p:tav tm="100000">
                                          <p:val>
                                            <p:strVal val="#ppt_h"/>
                                          </p:val>
                                        </p:tav>
                                      </p:tavLst>
                                    </p:anim>
                                    <p:animEffect transition="in" filter="fade">
                                      <p:cBhvr>
                                        <p:cTn id="109" dur="1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P spid="29" grpId="2" animBg="1"/>
      <p:bldP spid="29" grpId="3" animBg="1"/>
      <p:bldP spid="29" grpId="4" animBg="1"/>
      <p:bldP spid="29" grpId="5" animBg="1"/>
      <p:bldP spid="29" grpId="6" animBg="1"/>
      <p:bldP spid="29" grpId="7" animBg="1"/>
      <p:bldP spid="29" grpId="8" animBg="1"/>
      <p:bldP spid="29" grpId="9" animBg="1"/>
      <p:bldP spid="29" grpId="10" animBg="1"/>
      <p:bldP spid="29" grpId="11" animBg="1"/>
      <p:bldP spid="29" grpId="12" animBg="1"/>
      <p:bldP spid="29" grpId="13" animBg="1"/>
      <p:bldP spid="29" grpId="14" animBg="1"/>
      <p:bldP spid="29" grpId="15" animBg="1"/>
      <p:bldP spid="29" grpId="16" animBg="1"/>
      <p:bldP spid="29" grpId="17" animBg="1"/>
      <p:bldP spid="29" grpId="18" animBg="1"/>
      <p:bldP spid="29" grpId="19" animBg="1"/>
      <p:bldP spid="29" grpId="20" animBg="1"/>
      <p:bldP spid="29" grpId="21" animBg="1"/>
      <p:bldP spid="29" grpId="22" animBg="1"/>
      <p:bldP spid="29" grpId="23" animBg="1"/>
      <p:bldP spid="29" grpId="24" animBg="1"/>
      <p:bldP spid="29" grpId="25" animBg="1"/>
      <p:bldP spid="29" grpId="26" animBg="1"/>
      <p:bldP spid="29" grpId="27" animBg="1"/>
      <p:bldP spid="29" grpId="28" animBg="1"/>
      <p:bldP spid="29" grpId="29" animBg="1"/>
      <p:bldP spid="29" grpId="30" animBg="1"/>
      <p:bldP spid="29" grpId="31" animBg="1"/>
      <p:bldP spid="29" grpId="32" animBg="1"/>
      <p:bldP spid="30" grpId="1" animBg="1"/>
      <p:bldP spid="31" grpId="0" animBg="1"/>
      <p:bldP spid="31" grpId="1" animBg="1"/>
      <p:bldP spid="32" grpId="0" animBg="1"/>
      <p:bldP spid="36" grpId="0" animBg="1"/>
      <p:bldP spid="34" grpId="0" animBg="1"/>
      <p:bldP spid="35" grpId="0" animBg="1"/>
      <p:bldP spid="36" grpId="1" animBg="1"/>
      <p:bldP spid="37" grpId="0" animBg="1"/>
      <p:bldP spid="38" grpId="0" animBg="1"/>
      <p:bldP spid="41" grpId="0" animBg="1"/>
      <p:bldP spid="41" grpId="1" animBg="1"/>
      <p:bldP spid="43" grpId="0" animBg="1"/>
      <p:bldP spid="47" grpId="0" animBg="1"/>
      <p:bldP spid="48" grpId="0" animBg="1"/>
      <p:bldP spid="49" grpId="0" bldLvl="0" animBg="1"/>
      <p:bldP spid="50" grpId="0" bldLvl="0" animBg="1"/>
      <p:bldP spid="51" grpId="0" bldLvl="0" animBg="1"/>
      <p:bldP spid="4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MH_Other_1"/>
          <p:cNvSpPr/>
          <p:nvPr>
            <p:custDataLst>
              <p:tags r:id="rId1"/>
            </p:custDataLst>
          </p:nvPr>
        </p:nvSpPr>
        <p:spPr>
          <a:xfrm rot="19743805">
            <a:off x="838200" y="1469390"/>
            <a:ext cx="173355"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10" name="MH_Other_2"/>
          <p:cNvSpPr/>
          <p:nvPr>
            <p:custDataLst>
              <p:tags r:id="rId2"/>
            </p:custDataLst>
          </p:nvPr>
        </p:nvSpPr>
        <p:spPr>
          <a:xfrm rot="19743805">
            <a:off x="1111250" y="1469390"/>
            <a:ext cx="171450"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6" name="标题 5"/>
          <p:cNvSpPr>
            <a:spLocks noGrp="1"/>
          </p:cNvSpPr>
          <p:nvPr>
            <p:ph type="title"/>
            <p:custDataLst>
              <p:tags r:id="rId3"/>
            </p:custDataLst>
          </p:nvPr>
        </p:nvSpPr>
        <p:spPr/>
        <p:txBody>
          <a:bodyPr>
            <a:normAutofit/>
          </a:bodyPr>
          <a:p>
            <a:r>
              <a:rPr lang="zh-CN" altLang="en-US" smtClean="0">
                <a:sym typeface="+mn-ea"/>
              </a:rPr>
              <a:t>2.  用箱式电桥测电阻</a:t>
            </a:r>
            <a:endParaRPr lang="zh-CN" altLang="en-US" smtClean="0">
              <a:sym typeface="+mn-ea"/>
            </a:endParaRPr>
          </a:p>
        </p:txBody>
      </p:sp>
      <p:sp>
        <p:nvSpPr>
          <p:cNvPr id="7" name="内容占位符 6"/>
          <p:cNvSpPr>
            <a:spLocks noGrp="1"/>
          </p:cNvSpPr>
          <p:nvPr>
            <p:ph idx="1"/>
            <p:custDataLst>
              <p:tags r:id="rId4"/>
            </p:custDataLst>
          </p:nvPr>
        </p:nvSpPr>
        <p:spPr/>
        <p:txBody>
          <a:bodyPr>
            <a:normAutofit fontScale="90000"/>
          </a:bodyPr>
          <a:p>
            <a:pPr marL="228600" indent="-228600" algn="just">
              <a:lnSpc>
                <a:spcPct val="120000"/>
              </a:lnSpc>
              <a:buSzTx/>
              <a:buFont typeface="Arial" panose="020B0604020202020204" pitchFamily="34" charset="0"/>
              <a:buChar char="•"/>
            </a:pPr>
            <a:r>
              <a:rPr lang="zh-CN" altLang="en-US" smtClean="0"/>
              <a:t>１）转换开关拨向“内接”，按下“G”按钮，将检流计指针调至零位。</a:t>
            </a:r>
            <a:endParaRPr lang="zh-CN" altLang="en-US" smtClean="0"/>
          </a:p>
          <a:p>
            <a:pPr marL="228600" indent="-228600" algn="just">
              <a:lnSpc>
                <a:spcPct val="120000"/>
              </a:lnSpc>
              <a:buSzTx/>
              <a:buFont typeface="Arial" panose="020B0604020202020204" pitchFamily="34" charset="0"/>
              <a:buChar char="•"/>
            </a:pPr>
            <a:r>
              <a:rPr lang="zh-CN" altLang="en-US" smtClean="0"/>
              <a:t>２) 被测电阻接至“</a:t>
            </a:r>
            <a:r>
              <a:rPr lang="en-US" altLang="zh-CN" smtClean="0"/>
              <a:t>Rx</a:t>
            </a:r>
            <a:r>
              <a:rPr lang="zh-CN" altLang="en-US" smtClean="0"/>
              <a:t>”，估计被测电阻值并选择适当的电源、量程倍率变换器  </a:t>
            </a:r>
            <a:endParaRPr lang="zh-CN" altLang="en-US" smtClean="0"/>
          </a:p>
          <a:p>
            <a:pPr marL="228600" indent="-228600" algn="just">
              <a:lnSpc>
                <a:spcPct val="120000"/>
              </a:lnSpc>
              <a:buSzTx/>
              <a:buFont typeface="Arial" panose="020B0604020202020204" pitchFamily="34" charset="0"/>
              <a:buChar char="•"/>
            </a:pPr>
            <a:r>
              <a:rPr lang="zh-CN" altLang="en-US" smtClean="0"/>
              <a:t>３) 先按下“B”按钮即接通电源,然后再跃按“G”按钮（一触即离）即接通检流计,并调节测量转盘</a:t>
            </a:r>
            <a:r>
              <a:rPr lang="zh-CN" altLang="en-US" smtClean="0">
                <a:sym typeface="+mn-ea"/>
              </a:rPr>
              <a:t>R0</a:t>
            </a:r>
            <a:r>
              <a:rPr lang="zh-CN" altLang="en-US" smtClean="0"/>
              <a:t>旋钮，使检流计指针重新回到零位，使电桥平衡，记录测量盘读数R0。</a:t>
            </a:r>
            <a:endParaRPr lang="zh-CN" altLang="en-US" smtClean="0"/>
          </a:p>
          <a:p>
            <a:pPr marL="228600" indent="-228600" algn="just">
              <a:lnSpc>
                <a:spcPct val="120000"/>
              </a:lnSpc>
              <a:buSzTx/>
              <a:buFont typeface="Arial" panose="020B0604020202020204" pitchFamily="34" charset="0"/>
              <a:buChar char="•"/>
            </a:pPr>
            <a:r>
              <a:rPr lang="zh-CN" altLang="en-US" smtClean="0"/>
              <a:t>4) 算出测量值</a:t>
            </a:r>
            <a:r>
              <a:rPr lang="en-US" altLang="zh-CN" smtClean="0">
                <a:sym typeface="+mn-ea"/>
              </a:rPr>
              <a:t>Rx</a:t>
            </a:r>
            <a:r>
              <a:rPr lang="zh-CN" altLang="en-US" smtClean="0"/>
              <a:t> =量程倍率读数×测量盘读数。</a:t>
            </a:r>
            <a:endParaRPr lang="zh-CN" altLang="en-US" smtClean="0"/>
          </a:p>
          <a:p>
            <a:pPr marL="228600" indent="-228600" algn="just">
              <a:lnSpc>
                <a:spcPct val="120000"/>
              </a:lnSpc>
              <a:buSzTx/>
              <a:buFont typeface="Arial" panose="020B0604020202020204" pitchFamily="34" charset="0"/>
              <a:buChar char="•"/>
            </a:pPr>
            <a:r>
              <a:rPr lang="zh-CN" altLang="en-US" smtClean="0"/>
              <a:t>5） 微小改变，记录检流计偏转格数n，测定出灵敏度。</a:t>
            </a:r>
            <a:endParaRPr lang="zh-CN" altLang="en-US" smtClean="0"/>
          </a:p>
        </p:txBody>
      </p:sp>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p:tgtEl>
                                          <p:spTgt spid="7">
                                            <p:txEl>
                                              <p:pRg st="0" end="0"/>
                                            </p:txEl>
                                          </p:spTgt>
                                        </p:tgtEl>
                                        <p:attrNameLst>
                                          <p:attrName>ppt_y</p:attrName>
                                        </p:attrNameLst>
                                      </p:cBhvr>
                                      <p:tavLst>
                                        <p:tav tm="0">
                                          <p:val>
                                            <p:strVal val="#ppt_y+#ppt_h*1.125000"/>
                                          </p:val>
                                        </p:tav>
                                        <p:tav tm="100000">
                                          <p:val>
                                            <p:strVal val="#ppt_y"/>
                                          </p:val>
                                        </p:tav>
                                      </p:tavLst>
                                    </p:anim>
                                    <p:animEffect transition="in" filter="wipe(up)">
                                      <p:cBhvr>
                                        <p:cTn id="14" dur="500"/>
                                        <p:tgtEl>
                                          <p:spTgt spid="7">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anim calcmode="lin" valueType="num">
                                      <p:cBhvr additive="base">
                                        <p:cTn id="19" dur="500"/>
                                        <p:tgtEl>
                                          <p:spTgt spid="7">
                                            <p:txEl>
                                              <p:pRg st="1" end="1"/>
                                            </p:txEl>
                                          </p:spTgt>
                                        </p:tgtEl>
                                        <p:attrNameLst>
                                          <p:attrName>ppt_y</p:attrName>
                                        </p:attrNameLst>
                                      </p:cBhvr>
                                      <p:tavLst>
                                        <p:tav tm="0">
                                          <p:val>
                                            <p:strVal val="#ppt_y+#ppt_h*1.125000"/>
                                          </p:val>
                                        </p:tav>
                                        <p:tav tm="100000">
                                          <p:val>
                                            <p:strVal val="#ppt_y"/>
                                          </p:val>
                                        </p:tav>
                                      </p:tavLst>
                                    </p:anim>
                                    <p:animEffect transition="in" filter="wipe(up)">
                                      <p:cBhvr>
                                        <p:cTn id="20" dur="500"/>
                                        <p:tgtEl>
                                          <p:spTgt spid="7">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p:tgtEl>
                                          <p:spTgt spid="7">
                                            <p:txEl>
                                              <p:pRg st="2" end="2"/>
                                            </p:txEl>
                                          </p:spTgt>
                                        </p:tgtEl>
                                        <p:attrNameLst>
                                          <p:attrName>ppt_y</p:attrName>
                                        </p:attrNameLst>
                                      </p:cBhvr>
                                      <p:tavLst>
                                        <p:tav tm="0">
                                          <p:val>
                                            <p:strVal val="#ppt_y+#ppt_h*1.125000"/>
                                          </p:val>
                                        </p:tav>
                                        <p:tav tm="100000">
                                          <p:val>
                                            <p:strVal val="#ppt_y"/>
                                          </p:val>
                                        </p:tav>
                                      </p:tavLst>
                                    </p:anim>
                                    <p:animEffect transition="in" filter="wipe(up)">
                                      <p:cBhvr>
                                        <p:cTn id="26" dur="5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 calcmode="lin" valueType="num">
                                      <p:cBhvr additive="base">
                                        <p:cTn id="31" dur="500"/>
                                        <p:tgtEl>
                                          <p:spTgt spid="7">
                                            <p:txEl>
                                              <p:pRg st="3" end="3"/>
                                            </p:txEl>
                                          </p:spTgt>
                                        </p:tgtEl>
                                        <p:attrNameLst>
                                          <p:attrName>ppt_y</p:attrName>
                                        </p:attrNameLst>
                                      </p:cBhvr>
                                      <p:tavLst>
                                        <p:tav tm="0">
                                          <p:val>
                                            <p:strVal val="#ppt_y+#ppt_h*1.125000"/>
                                          </p:val>
                                        </p:tav>
                                        <p:tav tm="100000">
                                          <p:val>
                                            <p:strVal val="#ppt_y"/>
                                          </p:val>
                                        </p:tav>
                                      </p:tavLst>
                                    </p:anim>
                                    <p:animEffect transition="in" filter="wipe(up)">
                                      <p:cBhvr>
                                        <p:cTn id="32" dur="500"/>
                                        <p:tgtEl>
                                          <p:spTgt spid="7">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7">
                                            <p:txEl>
                                              <p:pRg st="4" end="4"/>
                                            </p:txEl>
                                          </p:spTgt>
                                        </p:tgtEl>
                                        <p:attrNameLst>
                                          <p:attrName>style.visibility</p:attrName>
                                        </p:attrNameLst>
                                      </p:cBhvr>
                                      <p:to>
                                        <p:strVal val="visible"/>
                                      </p:to>
                                    </p:set>
                                    <p:anim calcmode="lin" valueType="num">
                                      <p:cBhvr additive="base">
                                        <p:cTn id="37" dur="500"/>
                                        <p:tgtEl>
                                          <p:spTgt spid="7">
                                            <p:txEl>
                                              <p:pRg st="4" end="4"/>
                                            </p:txEl>
                                          </p:spTgt>
                                        </p:tgtEl>
                                        <p:attrNameLst>
                                          <p:attrName>ppt_y</p:attrName>
                                        </p:attrNameLst>
                                      </p:cBhvr>
                                      <p:tavLst>
                                        <p:tav tm="0">
                                          <p:val>
                                            <p:strVal val="#ppt_y+#ppt_h*1.125000"/>
                                          </p:val>
                                        </p:tav>
                                        <p:tav tm="100000">
                                          <p:val>
                                            <p:strVal val="#ppt_y"/>
                                          </p:val>
                                        </p:tav>
                                      </p:tavLst>
                                    </p:anim>
                                    <p:animEffect transition="in" filter="wipe(up)">
                                      <p:cBhvr>
                                        <p:cTn id="38"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 name="内容占位符 2"/>
          <p:cNvSpPr>
            <a:spLocks noGrp="1"/>
          </p:cNvSpPr>
          <p:nvPr>
            <p:ph idx="1"/>
          </p:nvPr>
        </p:nvSpPr>
        <p:spPr>
          <a:xfrm>
            <a:off x="838200" y="1825625"/>
            <a:ext cx="10515600" cy="4351338"/>
          </a:xfrm>
        </p:spPr>
        <p:style>
          <a:lnRef idx="2">
            <a:schemeClr val="accent1"/>
          </a:lnRef>
          <a:fillRef idx="1">
            <a:schemeClr val="lt1"/>
          </a:fillRef>
          <a:effectRef idx="0">
            <a:schemeClr val="accent1"/>
          </a:effectRef>
          <a:fontRef idx="minor">
            <a:schemeClr val="dk1"/>
          </a:fontRef>
        </p:style>
        <p:txBody>
          <a:bodyPr/>
          <a:p>
            <a:endParaRPr lang="zh-CN" altLang="en-US"/>
          </a:p>
        </p:txBody>
      </p:sp>
      <p:graphicFrame>
        <p:nvGraphicFramePr>
          <p:cNvPr id="2" name="对象 -2147482623"/>
          <p:cNvGraphicFramePr>
            <a:graphicFrameLocks noChangeAspect="1"/>
          </p:cNvGraphicFramePr>
          <p:nvPr/>
        </p:nvGraphicFramePr>
        <p:xfrm>
          <a:off x="2713990" y="1260475"/>
          <a:ext cx="7149465" cy="5163820"/>
        </p:xfrm>
        <a:graphic>
          <a:graphicData uri="http://schemas.openxmlformats.org/presentationml/2006/ole">
            <mc:AlternateContent xmlns:mc="http://schemas.openxmlformats.org/markup-compatibility/2006">
              <mc:Choice xmlns:v="urn:schemas-microsoft-com:vml" Requires="v">
                <p:oleObj spid="_x0000_s26" name="" r:id="rId1" imgW="4953635" imgH="3476625" progId="Visio.Drawing.11">
                  <p:embed/>
                </p:oleObj>
              </mc:Choice>
              <mc:Fallback>
                <p:oleObj name="" r:id="rId1" imgW="4953635" imgH="3476625" progId="Visio.Drawing.11">
                  <p:embed/>
                  <p:pic>
                    <p:nvPicPr>
                      <p:cNvPr id="0" name="图片 25"/>
                      <p:cNvPicPr/>
                      <p:nvPr/>
                    </p:nvPicPr>
                    <p:blipFill>
                      <a:blip r:embed="rId2"/>
                      <a:stretch>
                        <a:fillRect/>
                      </a:stretch>
                    </p:blipFill>
                    <p:spPr>
                      <a:xfrm>
                        <a:off x="2713990" y="1260475"/>
                        <a:ext cx="7149465" cy="5163820"/>
                      </a:xfrm>
                      <a:prstGeom prst="rect">
                        <a:avLst/>
                      </a:prstGeom>
                      <a:noFill/>
                      <a:ln w="38100">
                        <a:noFill/>
                        <a:miter/>
                      </a:ln>
                    </p:spPr>
                  </p:pic>
                </p:oleObj>
              </mc:Fallback>
            </mc:AlternateContent>
          </a:graphicData>
        </a:graphic>
      </p:graphicFrame>
      <p:sp>
        <p:nvSpPr>
          <p:cNvPr id="7" name="圆角矩形标注 6"/>
          <p:cNvSpPr/>
          <p:nvPr/>
        </p:nvSpPr>
        <p:spPr>
          <a:xfrm>
            <a:off x="9808845" y="3087370"/>
            <a:ext cx="2312035" cy="683260"/>
          </a:xfrm>
          <a:prstGeom prst="wedgeRoundRectCallout">
            <a:avLst>
              <a:gd name="adj1" fmla="val -89467"/>
              <a:gd name="adj2" fmla="val -98605"/>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1</a:t>
            </a:r>
            <a:r>
              <a:rPr lang="zh-CN" altLang="en-US"/>
              <a:t>电源选择</a:t>
            </a:r>
            <a:endParaRPr lang="zh-CN" altLang="en-US"/>
          </a:p>
        </p:txBody>
      </p:sp>
      <p:sp>
        <p:nvSpPr>
          <p:cNvPr id="8" name="圆角矩形标注 7"/>
          <p:cNvSpPr/>
          <p:nvPr/>
        </p:nvSpPr>
        <p:spPr>
          <a:xfrm>
            <a:off x="9696450" y="1408430"/>
            <a:ext cx="2278380" cy="1043940"/>
          </a:xfrm>
          <a:prstGeom prst="wedgeRoundRectCallout">
            <a:avLst>
              <a:gd name="adj1" fmla="val -168561"/>
              <a:gd name="adj2" fmla="val 47688"/>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1</a:t>
            </a:r>
            <a:r>
              <a:rPr lang="zh-CN" altLang="en-US"/>
              <a:t>比率臂（</a:t>
            </a:r>
            <a:r>
              <a:rPr lang="en-US" altLang="zh-CN"/>
              <a:t>R1/R2</a:t>
            </a:r>
            <a:r>
              <a:rPr lang="zh-CN" altLang="en-US"/>
              <a:t>）选择</a:t>
            </a:r>
            <a:endParaRPr lang="zh-CN" altLang="en-US"/>
          </a:p>
        </p:txBody>
      </p:sp>
      <p:sp>
        <p:nvSpPr>
          <p:cNvPr id="10" name="圆角矩形标注 9"/>
          <p:cNvSpPr/>
          <p:nvPr/>
        </p:nvSpPr>
        <p:spPr>
          <a:xfrm>
            <a:off x="9571355" y="3959860"/>
            <a:ext cx="2787650" cy="597535"/>
          </a:xfrm>
          <a:prstGeom prst="wedgeRoundRectCallout">
            <a:avLst>
              <a:gd name="adj1" fmla="val -248041"/>
              <a:gd name="adj2" fmla="val 66471"/>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a:t>
            </a:r>
            <a:r>
              <a:rPr lang="zh-CN" altLang="en-US"/>
              <a:t>。</a:t>
            </a:r>
            <a:r>
              <a:rPr lang="en-US" altLang="zh-CN"/>
              <a:t>1</a:t>
            </a:r>
            <a:r>
              <a:rPr lang="zh-CN" altLang="en-US"/>
              <a:t>比较臂</a:t>
            </a:r>
            <a:r>
              <a:rPr lang="en-US" altLang="zh-CN">
                <a:sym typeface="+mn-ea"/>
              </a:rPr>
              <a:t>R</a:t>
            </a:r>
            <a:r>
              <a:rPr lang="en-US" altLang="zh-CN" baseline="-25000">
                <a:solidFill>
                  <a:schemeClr val="bg1"/>
                </a:solidFill>
                <a:uFillTx/>
                <a:sym typeface="+mn-ea"/>
              </a:rPr>
              <a:t>0</a:t>
            </a:r>
            <a:r>
              <a:rPr lang="zh-CN" altLang="en-US"/>
              <a:t> </a:t>
            </a:r>
            <a:r>
              <a:rPr lang="zh-CN" altLang="en-US">
                <a:sym typeface="+mn-ea"/>
              </a:rPr>
              <a:t>置于</a:t>
            </a:r>
            <a:endParaRPr lang="en-US" altLang="zh-CN"/>
          </a:p>
        </p:txBody>
      </p:sp>
      <p:sp>
        <p:nvSpPr>
          <p:cNvPr id="11" name="圆角矩形标注 10"/>
          <p:cNvSpPr/>
          <p:nvPr/>
        </p:nvSpPr>
        <p:spPr>
          <a:xfrm>
            <a:off x="40005" y="2079625"/>
            <a:ext cx="2489835" cy="784860"/>
          </a:xfrm>
          <a:prstGeom prst="wedgeRoundRectCallout">
            <a:avLst>
              <a:gd name="adj1" fmla="val 81956"/>
              <a:gd name="adj2" fmla="val 9797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1  </a:t>
            </a:r>
            <a:r>
              <a:rPr lang="zh-CN" altLang="en-US"/>
              <a:t>接通开关拨向</a:t>
            </a:r>
            <a:endParaRPr lang="zh-CN" altLang="en-US"/>
          </a:p>
        </p:txBody>
      </p:sp>
      <p:sp>
        <p:nvSpPr>
          <p:cNvPr id="12" name="圆角矩形标注 11"/>
          <p:cNvSpPr/>
          <p:nvPr/>
        </p:nvSpPr>
        <p:spPr>
          <a:xfrm>
            <a:off x="2813685" y="6177280"/>
            <a:ext cx="1506220" cy="635635"/>
          </a:xfrm>
          <a:prstGeom prst="wedgeRoundRectCallout">
            <a:avLst>
              <a:gd name="adj1" fmla="val 62394"/>
              <a:gd name="adj2" fmla="val -1279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2  </a:t>
            </a:r>
            <a:r>
              <a:rPr lang="zh-CN" altLang="en-US"/>
              <a:t>按下</a:t>
            </a:r>
            <a:endParaRPr lang="en-US" altLang="zh-CN"/>
          </a:p>
        </p:txBody>
      </p:sp>
      <p:sp>
        <p:nvSpPr>
          <p:cNvPr id="13" name="圆角矩形标注 12"/>
          <p:cNvSpPr/>
          <p:nvPr/>
        </p:nvSpPr>
        <p:spPr>
          <a:xfrm>
            <a:off x="4962525" y="6177280"/>
            <a:ext cx="1506220" cy="635635"/>
          </a:xfrm>
          <a:prstGeom prst="wedgeRoundRectCallout">
            <a:avLst>
              <a:gd name="adj1" fmla="val 54637"/>
              <a:gd name="adj2" fmla="val -12532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3</a:t>
            </a:r>
            <a:r>
              <a:rPr lang="zh-CN" altLang="en-US"/>
              <a:t>调节</a:t>
            </a:r>
            <a:endParaRPr lang="zh-CN" altLang="en-US"/>
          </a:p>
        </p:txBody>
      </p:sp>
      <p:sp>
        <p:nvSpPr>
          <p:cNvPr id="14" name="圆角矩形标注 13"/>
          <p:cNvSpPr/>
          <p:nvPr/>
        </p:nvSpPr>
        <p:spPr>
          <a:xfrm>
            <a:off x="738505" y="1047750"/>
            <a:ext cx="1975485" cy="614680"/>
          </a:xfrm>
          <a:prstGeom prst="wedgeRoundRectCallout">
            <a:avLst>
              <a:gd name="adj1" fmla="val 157843"/>
              <a:gd name="adj2" fmla="val 136983"/>
              <a:gd name="adj3" fmla="val 16667"/>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1.4</a:t>
            </a:r>
            <a:r>
              <a:rPr lang="zh-CN" altLang="en-US"/>
              <a:t>指向</a:t>
            </a:r>
            <a:r>
              <a:rPr lang="en-US" altLang="zh-CN"/>
              <a:t>0</a:t>
            </a:r>
            <a:endParaRPr lang="en-US" altLang="zh-CN"/>
          </a:p>
        </p:txBody>
      </p:sp>
      <p:sp>
        <p:nvSpPr>
          <p:cNvPr id="15" name="圆角矩形标注 14"/>
          <p:cNvSpPr/>
          <p:nvPr/>
        </p:nvSpPr>
        <p:spPr>
          <a:xfrm>
            <a:off x="7236460" y="6076950"/>
            <a:ext cx="2945130" cy="602615"/>
          </a:xfrm>
          <a:prstGeom prst="wedgeRoundRectCallout">
            <a:avLst>
              <a:gd name="adj1" fmla="val -16882"/>
              <a:gd name="adj2" fmla="val -100474"/>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ym typeface="+mn-ea"/>
              </a:rPr>
              <a:t>2.2</a:t>
            </a:r>
            <a:r>
              <a:rPr lang="zh-CN" altLang="en-US">
                <a:sym typeface="+mn-ea"/>
              </a:rPr>
              <a:t>待测电阻</a:t>
            </a:r>
            <a:r>
              <a:rPr lang="en-US" altLang="zh-CN">
                <a:sym typeface="+mn-ea"/>
              </a:rPr>
              <a:t>R</a:t>
            </a:r>
            <a:r>
              <a:rPr lang="en-US" altLang="zh-CN" baseline="-25000">
                <a:solidFill>
                  <a:schemeClr val="bg1"/>
                </a:solidFill>
                <a:uFillTx/>
                <a:sym typeface="+mn-ea"/>
              </a:rPr>
              <a:t>x</a:t>
            </a:r>
            <a:r>
              <a:rPr lang="zh-CN" altLang="en-US"/>
              <a:t> 接于</a:t>
            </a:r>
            <a:endParaRPr lang="en-US" altLang="zh-CN"/>
          </a:p>
        </p:txBody>
      </p:sp>
      <p:sp>
        <p:nvSpPr>
          <p:cNvPr id="16" name="圆角矩形标注 15"/>
          <p:cNvSpPr/>
          <p:nvPr/>
        </p:nvSpPr>
        <p:spPr>
          <a:xfrm>
            <a:off x="273685" y="3770630"/>
            <a:ext cx="1390650" cy="786765"/>
          </a:xfrm>
          <a:prstGeom prst="wedgeRoundRectCallout">
            <a:avLst>
              <a:gd name="adj1" fmla="val 191735"/>
              <a:gd name="adj2" fmla="val 189951"/>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t>2</a:t>
            </a:r>
            <a:r>
              <a:rPr lang="en-US" altLang="zh-CN"/>
              <a:t>.2</a:t>
            </a:r>
            <a:r>
              <a:rPr lang="zh-CN" altLang="en-US"/>
              <a:t>先按下</a:t>
            </a:r>
            <a:endParaRPr lang="zh-CN" altLang="en-US"/>
          </a:p>
        </p:txBody>
      </p:sp>
      <p:sp>
        <p:nvSpPr>
          <p:cNvPr id="17" name="圆角矩形标注 16"/>
          <p:cNvSpPr/>
          <p:nvPr/>
        </p:nvSpPr>
        <p:spPr>
          <a:xfrm>
            <a:off x="1664335" y="3770630"/>
            <a:ext cx="1049655" cy="786765"/>
          </a:xfrm>
          <a:prstGeom prst="wedgeRoundRectCallout">
            <a:avLst>
              <a:gd name="adj1" fmla="val 210133"/>
              <a:gd name="adj2" fmla="val 183494"/>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a:t>再轻按</a:t>
            </a:r>
            <a:endParaRPr lang="zh-CN" altLang="en-US"/>
          </a:p>
        </p:txBody>
      </p:sp>
      <p:graphicFrame>
        <p:nvGraphicFramePr>
          <p:cNvPr id="4" name="对象 -2147482622"/>
          <p:cNvGraphicFramePr>
            <a:graphicFrameLocks noChangeAspect="1"/>
          </p:cNvGraphicFramePr>
          <p:nvPr/>
        </p:nvGraphicFramePr>
        <p:xfrm>
          <a:off x="3265170" y="68580"/>
          <a:ext cx="1590675" cy="1233805"/>
        </p:xfrm>
        <a:graphic>
          <a:graphicData uri="http://schemas.openxmlformats.org/presentationml/2006/ole">
            <mc:AlternateContent xmlns:mc="http://schemas.openxmlformats.org/markup-compatibility/2006">
              <mc:Choice xmlns:v="urn:schemas-microsoft-com:vml" Requires="v">
                <p:oleObj spid="_x0000_s18" name="" r:id="rId3" imgW="1406525" imgH="1216025" progId="Visio.Drawing.11">
                  <p:embed/>
                </p:oleObj>
              </mc:Choice>
              <mc:Fallback>
                <p:oleObj name="" r:id="rId3" imgW="1406525" imgH="1216025" progId="Visio.Drawing.11">
                  <p:embed/>
                  <p:pic>
                    <p:nvPicPr>
                      <p:cNvPr id="0" name="图片 17"/>
                      <p:cNvPicPr/>
                      <p:nvPr/>
                    </p:nvPicPr>
                    <p:blipFill>
                      <a:blip r:embed="rId4"/>
                      <a:stretch>
                        <a:fillRect/>
                      </a:stretch>
                    </p:blipFill>
                    <p:spPr>
                      <a:xfrm>
                        <a:off x="3265170" y="68580"/>
                        <a:ext cx="1590675" cy="1233805"/>
                      </a:xfrm>
                      <a:prstGeom prst="rect">
                        <a:avLst/>
                      </a:prstGeom>
                      <a:noFill/>
                      <a:ln w="38100">
                        <a:noFill/>
                        <a:miter/>
                      </a:ln>
                    </p:spPr>
                  </p:pic>
                </p:oleObj>
              </mc:Fallback>
            </mc:AlternateContent>
          </a:graphicData>
        </a:graphic>
      </p:graphicFrame>
      <p:graphicFrame>
        <p:nvGraphicFramePr>
          <p:cNvPr id="5" name="对象 -2147482621"/>
          <p:cNvGraphicFramePr>
            <a:graphicFrameLocks noChangeAspect="1"/>
          </p:cNvGraphicFramePr>
          <p:nvPr/>
        </p:nvGraphicFramePr>
        <p:xfrm>
          <a:off x="7356475" y="26670"/>
          <a:ext cx="1618615" cy="1233805"/>
        </p:xfrm>
        <a:graphic>
          <a:graphicData uri="http://schemas.openxmlformats.org/presentationml/2006/ole">
            <mc:AlternateContent xmlns:mc="http://schemas.openxmlformats.org/markup-compatibility/2006">
              <mc:Choice xmlns:v="urn:schemas-microsoft-com:vml" Requires="v">
                <p:oleObj spid="_x0000_s19" name="" r:id="rId5" imgW="1406525" imgH="1216025" progId="Visio.Drawing.11">
                  <p:embed/>
                </p:oleObj>
              </mc:Choice>
              <mc:Fallback>
                <p:oleObj name="" r:id="rId5" imgW="1406525" imgH="1216025" progId="Visio.Drawing.11">
                  <p:embed/>
                  <p:pic>
                    <p:nvPicPr>
                      <p:cNvPr id="0" name="图片 18"/>
                      <p:cNvPicPr/>
                      <p:nvPr/>
                    </p:nvPicPr>
                    <p:blipFill>
                      <a:blip r:embed="rId6"/>
                      <a:stretch>
                        <a:fillRect/>
                      </a:stretch>
                    </p:blipFill>
                    <p:spPr>
                      <a:xfrm>
                        <a:off x="7356475" y="26670"/>
                        <a:ext cx="1618615" cy="1233805"/>
                      </a:xfrm>
                      <a:prstGeom prst="rect">
                        <a:avLst/>
                      </a:prstGeom>
                      <a:noFill/>
                      <a:ln w="38100">
                        <a:noFill/>
                        <a:miter/>
                      </a:ln>
                    </p:spPr>
                  </p:pic>
                </p:oleObj>
              </mc:Fallback>
            </mc:AlternateContent>
          </a:graphicData>
        </a:graphic>
      </p:graphicFrame>
      <p:sp>
        <p:nvSpPr>
          <p:cNvPr id="20" name="圆角矩形标注 19"/>
          <p:cNvSpPr/>
          <p:nvPr/>
        </p:nvSpPr>
        <p:spPr>
          <a:xfrm>
            <a:off x="989330" y="68580"/>
            <a:ext cx="2026920" cy="895985"/>
          </a:xfrm>
          <a:prstGeom prst="wedgeRoundRectCallout">
            <a:avLst>
              <a:gd name="adj1" fmla="val 70864"/>
              <a:gd name="adj2" fmla="val 6130"/>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3</a:t>
            </a:r>
            <a:r>
              <a:rPr lang="zh-CN" altLang="en-US"/>
              <a:t>需减小</a:t>
            </a:r>
            <a:r>
              <a:rPr lang="en-US" altLang="zh-CN">
                <a:sym typeface="+mn-ea"/>
              </a:rPr>
              <a:t>R</a:t>
            </a:r>
            <a:r>
              <a:rPr lang="en-US" altLang="zh-CN" baseline="-25000">
                <a:solidFill>
                  <a:schemeClr val="bg1"/>
                </a:solidFill>
                <a:uFillTx/>
                <a:sym typeface="+mn-ea"/>
              </a:rPr>
              <a:t>0</a:t>
            </a:r>
            <a:endParaRPr lang="en-US" altLang="zh-CN"/>
          </a:p>
        </p:txBody>
      </p:sp>
      <p:sp>
        <p:nvSpPr>
          <p:cNvPr id="21" name="圆角矩形标注 20"/>
          <p:cNvSpPr/>
          <p:nvPr/>
        </p:nvSpPr>
        <p:spPr>
          <a:xfrm>
            <a:off x="9621520" y="68580"/>
            <a:ext cx="2428240" cy="909955"/>
          </a:xfrm>
          <a:prstGeom prst="wedgeRoundRectCallout">
            <a:avLst>
              <a:gd name="adj1" fmla="val -86035"/>
              <a:gd name="adj2" fmla="val 7152"/>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sym typeface="+mn-ea"/>
              </a:rPr>
              <a:t>2.3</a:t>
            </a:r>
            <a:r>
              <a:rPr lang="zh-CN" altLang="en-US">
                <a:sym typeface="+mn-ea"/>
              </a:rPr>
              <a:t>需增大</a:t>
            </a:r>
            <a:r>
              <a:rPr lang="en-US" altLang="zh-CN">
                <a:sym typeface="+mn-ea"/>
              </a:rPr>
              <a:t>R</a:t>
            </a:r>
            <a:r>
              <a:rPr lang="en-US" altLang="zh-CN" baseline="-25000">
                <a:solidFill>
                  <a:schemeClr val="bg1"/>
                </a:solidFill>
                <a:uFillTx/>
                <a:sym typeface="+mn-ea"/>
              </a:rPr>
              <a:t>0</a:t>
            </a:r>
            <a:endParaRPr lang="zh-CN" altLang="en-US"/>
          </a:p>
        </p:txBody>
      </p:sp>
      <p:sp>
        <p:nvSpPr>
          <p:cNvPr id="22" name="圆角矩形标注 21"/>
          <p:cNvSpPr/>
          <p:nvPr/>
        </p:nvSpPr>
        <p:spPr>
          <a:xfrm>
            <a:off x="9863455" y="4887595"/>
            <a:ext cx="2186305" cy="815975"/>
          </a:xfrm>
          <a:prstGeom prst="wedgeRoundRectCallout">
            <a:avLst>
              <a:gd name="adj1" fmla="val -104225"/>
              <a:gd name="adj2" fmla="val -87898"/>
              <a:gd name="adj3" fmla="val 16667"/>
            </a:avLst>
          </a:prstGeom>
          <a:gradFill>
            <a:gsLst>
              <a:gs pos="0">
                <a:srgbClr val="14CD68"/>
              </a:gs>
              <a:gs pos="100000">
                <a:srgbClr val="0B6E38"/>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3</a:t>
            </a:r>
            <a:r>
              <a:rPr lang="zh-CN" altLang="en-US"/>
              <a:t>微小改变</a:t>
            </a:r>
            <a:r>
              <a:rPr lang="en-US" altLang="zh-CN">
                <a:sym typeface="+mn-ea"/>
              </a:rPr>
              <a:t>R</a:t>
            </a:r>
            <a:r>
              <a:rPr lang="en-US" altLang="zh-CN" baseline="-25000">
                <a:solidFill>
                  <a:schemeClr val="bg1"/>
                </a:solidFill>
                <a:uFillTx/>
                <a:sym typeface="+mn-ea"/>
              </a:rPr>
              <a:t>0</a:t>
            </a:r>
            <a:r>
              <a:rPr lang="zh-CN" altLang="en-US"/>
              <a:t>记录</a:t>
            </a:r>
            <a:r>
              <a:rPr lang="en-US" altLang="zh-CN"/>
              <a:t>n</a:t>
            </a:r>
            <a:r>
              <a:rPr lang="zh-CN" altLang="en-US">
                <a:sym typeface="+mn-ea"/>
              </a:rPr>
              <a:t> </a:t>
            </a:r>
            <a:endParaRPr lang="zh-CN" altLang="en-US"/>
          </a:p>
        </p:txBody>
      </p:sp>
      <p:sp>
        <p:nvSpPr>
          <p:cNvPr id="23" name="下弧形箭头 22"/>
          <p:cNvSpPr/>
          <p:nvPr/>
        </p:nvSpPr>
        <p:spPr>
          <a:xfrm rot="840000" flipV="1">
            <a:off x="12207240" y="4887595"/>
            <a:ext cx="814705" cy="355600"/>
          </a:xfrm>
          <a:prstGeom prst="curvedUpArrow">
            <a:avLst>
              <a:gd name="adj1" fmla="val 0"/>
              <a:gd name="adj2" fmla="val 50000"/>
              <a:gd name="adj3" fmla="val 25000"/>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4" name="下弧形箭头 23"/>
          <p:cNvSpPr/>
          <p:nvPr/>
        </p:nvSpPr>
        <p:spPr>
          <a:xfrm>
            <a:off x="11845925" y="5335905"/>
            <a:ext cx="814705" cy="367665"/>
          </a:xfrm>
          <a:prstGeom prst="curvedUpArrow">
            <a:avLst>
              <a:gd name="adj1" fmla="val 0"/>
              <a:gd name="adj2" fmla="val 500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5" name="圆角矩形标注 24"/>
          <p:cNvSpPr/>
          <p:nvPr/>
        </p:nvSpPr>
        <p:spPr>
          <a:xfrm>
            <a:off x="5059045" y="26670"/>
            <a:ext cx="2073910" cy="1161415"/>
          </a:xfrm>
          <a:prstGeom prst="wedgeRoundRectCallout">
            <a:avLst>
              <a:gd name="adj1" fmla="val -55970"/>
              <a:gd name="adj2" fmla="val 135729"/>
              <a:gd name="adj3" fmla="val 1666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2.3</a:t>
            </a:r>
            <a:r>
              <a:rPr lang="zh-CN" altLang="en-US"/>
              <a:t>指针再次指</a:t>
            </a:r>
            <a:r>
              <a:rPr lang="en-US" altLang="zh-CN"/>
              <a:t>0</a:t>
            </a:r>
            <a:r>
              <a:rPr lang="zh-CN" altLang="en-US"/>
              <a:t>，记录</a:t>
            </a:r>
            <a:r>
              <a:rPr lang="en-US" altLang="zh-CN">
                <a:sym typeface="+mn-ea"/>
              </a:rPr>
              <a:t>R</a:t>
            </a:r>
            <a:r>
              <a:rPr lang="en-US" altLang="zh-CN" baseline="-25000">
                <a:solidFill>
                  <a:schemeClr val="bg1"/>
                </a:solidFill>
                <a:uFillTx/>
                <a:sym typeface="+mn-ea"/>
              </a:rPr>
              <a:t>0</a:t>
            </a:r>
            <a:endParaRPr lang="zh-CN" altLang="en-US"/>
          </a:p>
        </p:txBody>
      </p:sp>
      <p:cxnSp>
        <p:nvCxnSpPr>
          <p:cNvPr id="6" name="直接箭头连接符 5"/>
          <p:cNvCxnSpPr/>
          <p:nvPr/>
        </p:nvCxnSpPr>
        <p:spPr>
          <a:xfrm flipH="1" flipV="1">
            <a:off x="3801110" y="-445770"/>
            <a:ext cx="518795" cy="3676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1000" fill="hold"/>
                                        <p:tgtEl>
                                          <p:spTgt spid="12"/>
                                        </p:tgtEl>
                                        <p:attrNameLst>
                                          <p:attrName>ppt_w</p:attrName>
                                        </p:attrNameLst>
                                      </p:cBhvr>
                                      <p:tavLst>
                                        <p:tav tm="0">
                                          <p:val>
                                            <p:strVal val="#ppt_w*0.70"/>
                                          </p:val>
                                        </p:tav>
                                        <p:tav tm="100000">
                                          <p:val>
                                            <p:strVal val="#ppt_w"/>
                                          </p:val>
                                        </p:tav>
                                      </p:tavLst>
                                    </p:anim>
                                    <p:anim calcmode="lin" valueType="num">
                                      <p:cBhvr>
                                        <p:cTn id="13" dur="1000" fill="hold"/>
                                        <p:tgtEl>
                                          <p:spTgt spid="12"/>
                                        </p:tgtEl>
                                        <p:attrNameLst>
                                          <p:attrName>ppt_h</p:attrName>
                                        </p:attrNameLst>
                                      </p:cBhvr>
                                      <p:tavLst>
                                        <p:tav tm="0">
                                          <p:val>
                                            <p:strVal val="#ppt_h"/>
                                          </p:val>
                                        </p:tav>
                                        <p:tav tm="100000">
                                          <p:val>
                                            <p:strVal val="#ppt_h"/>
                                          </p:val>
                                        </p:tav>
                                      </p:tavLst>
                                    </p:anim>
                                    <p:animEffect transition="in" filter="fade">
                                      <p:cBhvr>
                                        <p:cTn id="14" dur="10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amond(in)">
                                      <p:cBhvr>
                                        <p:cTn id="19" dur="20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ox(in)">
                                      <p:cBhvr>
                                        <p:cTn id="24" dur="20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checkerboard(across)">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checkerboard(across)">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down)">
                                      <p:cBhvr>
                                        <p:cTn id="39" dur="50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8" presetClass="entr" presetSubtype="16" fill="hold" grpId="0"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diamond(in)">
                                      <p:cBhvr>
                                        <p:cTn id="44" dur="20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wipe(down)">
                                      <p:cBhvr>
                                        <p:cTn id="49" dur="500"/>
                                        <p:tgtEl>
                                          <p:spTgt spid="16"/>
                                        </p:tgtEl>
                                      </p:cBhvr>
                                    </p:animEffect>
                                  </p:childTnLst>
                                </p:cTn>
                              </p:par>
                            </p:childTnLst>
                          </p:cTn>
                        </p:par>
                      </p:childTnLst>
                    </p:cTn>
                  </p:par>
                  <p:par>
                    <p:cTn id="50" fill="hold">
                      <p:stCondLst>
                        <p:cond delay="indefinite"/>
                      </p:stCondLst>
                      <p:childTnLst>
                        <p:par>
                          <p:cTn id="51" fill="hold">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box(in)">
                                      <p:cBhvr>
                                        <p:cTn id="54" dur="2000"/>
                                        <p:tgtEl>
                                          <p:spTgt spid="17"/>
                                        </p:tgtEl>
                                      </p:cBhvr>
                                    </p:animEffect>
                                  </p:childTnLst>
                                </p:cTn>
                              </p:par>
                            </p:childTnLst>
                          </p:cTn>
                        </p:par>
                      </p:childTnLst>
                    </p:cTn>
                  </p:par>
                  <p:par>
                    <p:cTn id="55" fill="hold">
                      <p:stCondLst>
                        <p:cond delay="indefinite"/>
                      </p:stCondLst>
                      <p:childTnLst>
                        <p:par>
                          <p:cTn id="56" fill="hold">
                            <p:stCondLst>
                              <p:cond delay="0"/>
                            </p:stCondLst>
                            <p:childTnLst>
                              <p:par>
                                <p:cTn id="57" presetID="55" presetClass="entr" presetSubtype="0"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1000" fill="hold"/>
                                        <p:tgtEl>
                                          <p:spTgt spid="4"/>
                                        </p:tgtEl>
                                        <p:attrNameLst>
                                          <p:attrName>ppt_w</p:attrName>
                                        </p:attrNameLst>
                                      </p:cBhvr>
                                      <p:tavLst>
                                        <p:tav tm="0">
                                          <p:val>
                                            <p:strVal val="#ppt_w*0.70"/>
                                          </p:val>
                                        </p:tav>
                                        <p:tav tm="100000">
                                          <p:val>
                                            <p:strVal val="#ppt_w"/>
                                          </p:val>
                                        </p:tav>
                                      </p:tavLst>
                                    </p:anim>
                                    <p:anim calcmode="lin" valueType="num">
                                      <p:cBhvr>
                                        <p:cTn id="60" dur="1000" fill="hold"/>
                                        <p:tgtEl>
                                          <p:spTgt spid="4"/>
                                        </p:tgtEl>
                                        <p:attrNameLst>
                                          <p:attrName>ppt_h</p:attrName>
                                        </p:attrNameLst>
                                      </p:cBhvr>
                                      <p:tavLst>
                                        <p:tav tm="0">
                                          <p:val>
                                            <p:strVal val="#ppt_h"/>
                                          </p:val>
                                        </p:tav>
                                        <p:tav tm="100000">
                                          <p:val>
                                            <p:strVal val="#ppt_h"/>
                                          </p:val>
                                        </p:tav>
                                      </p:tavLst>
                                    </p:anim>
                                    <p:animEffect transition="in" filter="fade">
                                      <p:cBhvr>
                                        <p:cTn id="61" dur="1000"/>
                                        <p:tgtEl>
                                          <p:spTgt spid="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wipe(down)">
                                      <p:cBhvr>
                                        <p:cTn id="66" dur="500"/>
                                        <p:tgtEl>
                                          <p:spTgt spid="20"/>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5"/>
                                        </p:tgtEl>
                                        <p:attrNameLst>
                                          <p:attrName>style.visibility</p:attrName>
                                        </p:attrNameLst>
                                      </p:cBhvr>
                                      <p:to>
                                        <p:strVal val="visible"/>
                                      </p:to>
                                    </p:set>
                                    <p:anim calcmode="lin" valueType="num">
                                      <p:cBhvr additive="base">
                                        <p:cTn id="71" dur="500" fill="hold"/>
                                        <p:tgtEl>
                                          <p:spTgt spid="5"/>
                                        </p:tgtEl>
                                        <p:attrNameLst>
                                          <p:attrName>ppt_x</p:attrName>
                                        </p:attrNameLst>
                                      </p:cBhvr>
                                      <p:tavLst>
                                        <p:tav tm="0">
                                          <p:val>
                                            <p:strVal val="#ppt_x"/>
                                          </p:val>
                                        </p:tav>
                                        <p:tav tm="100000">
                                          <p:val>
                                            <p:strVal val="#ppt_x"/>
                                          </p:val>
                                        </p:tav>
                                      </p:tavLst>
                                    </p:anim>
                                    <p:anim calcmode="lin" valueType="num">
                                      <p:cBhvr additive="base">
                                        <p:cTn id="7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21"/>
                                        </p:tgtEl>
                                        <p:attrNameLst>
                                          <p:attrName>style.visibility</p:attrName>
                                        </p:attrNameLst>
                                      </p:cBhvr>
                                      <p:to>
                                        <p:strVal val="visible"/>
                                      </p:to>
                                    </p:set>
                                    <p:anim calcmode="lin" valueType="num">
                                      <p:cBhvr additive="base">
                                        <p:cTn id="77" dur="500" fill="hold"/>
                                        <p:tgtEl>
                                          <p:spTgt spid="21"/>
                                        </p:tgtEl>
                                        <p:attrNameLst>
                                          <p:attrName>ppt_x</p:attrName>
                                        </p:attrNameLst>
                                      </p:cBhvr>
                                      <p:tavLst>
                                        <p:tav tm="0">
                                          <p:val>
                                            <p:strVal val="#ppt_x"/>
                                          </p:val>
                                        </p:tav>
                                        <p:tav tm="100000">
                                          <p:val>
                                            <p:strVal val="#ppt_x"/>
                                          </p:val>
                                        </p:tav>
                                      </p:tavLst>
                                    </p:anim>
                                    <p:anim calcmode="lin" valueType="num">
                                      <p:cBhvr additive="base">
                                        <p:cTn id="7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7" presetClass="entr" presetSubtype="0" fill="hold" grpId="0" nodeType="click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1000"/>
                                        <p:tgtEl>
                                          <p:spTgt spid="25"/>
                                        </p:tgtEl>
                                      </p:cBhvr>
                                    </p:animEffect>
                                    <p:anim calcmode="lin" valueType="num">
                                      <p:cBhvr>
                                        <p:cTn id="84" dur="1000" fill="hold"/>
                                        <p:tgtEl>
                                          <p:spTgt spid="25"/>
                                        </p:tgtEl>
                                        <p:attrNameLst>
                                          <p:attrName>ppt_x</p:attrName>
                                        </p:attrNameLst>
                                      </p:cBhvr>
                                      <p:tavLst>
                                        <p:tav tm="0">
                                          <p:val>
                                            <p:strVal val="#ppt_x"/>
                                          </p:val>
                                        </p:tav>
                                        <p:tav tm="100000">
                                          <p:val>
                                            <p:strVal val="#ppt_x"/>
                                          </p:val>
                                        </p:tav>
                                      </p:tavLst>
                                    </p:anim>
                                    <p:anim calcmode="lin" valueType="num">
                                      <p:cBhvr>
                                        <p:cTn id="85"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 presetClass="entr" presetSubtype="16" fill="hold" grpId="1" nodeType="clickEffect">
                                  <p:stCondLst>
                                    <p:cond delay="0"/>
                                  </p:stCondLst>
                                  <p:childTnLst>
                                    <p:set>
                                      <p:cBhvr>
                                        <p:cTn id="89" dur="1" fill="hold">
                                          <p:stCondLst>
                                            <p:cond delay="0"/>
                                          </p:stCondLst>
                                        </p:cTn>
                                        <p:tgtEl>
                                          <p:spTgt spid="25"/>
                                        </p:tgtEl>
                                        <p:attrNameLst>
                                          <p:attrName>style.visibility</p:attrName>
                                        </p:attrNameLst>
                                      </p:cBhvr>
                                      <p:to>
                                        <p:strVal val="visible"/>
                                      </p:to>
                                    </p:set>
                                    <p:animEffect transition="in" filter="box(in)">
                                      <p:cBhvr>
                                        <p:cTn id="90" dur="2000"/>
                                        <p:tgtEl>
                                          <p:spTgt spid="25"/>
                                        </p:tgtEl>
                                      </p:cBhvr>
                                    </p:animEffect>
                                  </p:childTnLst>
                                </p:cTn>
                              </p:par>
                            </p:childTnLst>
                          </p:cTn>
                        </p:par>
                      </p:childTnLst>
                    </p:cTn>
                  </p:par>
                  <p:par>
                    <p:cTn id="91" fill="hold">
                      <p:stCondLst>
                        <p:cond delay="indefinite"/>
                      </p:stCondLst>
                      <p:childTnLst>
                        <p:par>
                          <p:cTn id="92" fill="hold">
                            <p:stCondLst>
                              <p:cond delay="0"/>
                            </p:stCondLst>
                            <p:childTnLst>
                              <p:par>
                                <p:cTn id="93" presetID="47" presetClass="entr" presetSubtype="0" fill="hold" grpId="0" nodeType="clickEffect">
                                  <p:stCondLst>
                                    <p:cond delay="0"/>
                                  </p:stCondLst>
                                  <p:childTnLst>
                                    <p:set>
                                      <p:cBhvr>
                                        <p:cTn id="94" dur="1" fill="hold">
                                          <p:stCondLst>
                                            <p:cond delay="0"/>
                                          </p:stCondLst>
                                        </p:cTn>
                                        <p:tgtEl>
                                          <p:spTgt spid="22"/>
                                        </p:tgtEl>
                                        <p:attrNameLst>
                                          <p:attrName>style.visibility</p:attrName>
                                        </p:attrNameLst>
                                      </p:cBhvr>
                                      <p:to>
                                        <p:strVal val="visible"/>
                                      </p:to>
                                    </p:set>
                                    <p:animEffect transition="in" filter="fade">
                                      <p:cBhvr>
                                        <p:cTn id="95" dur="1000"/>
                                        <p:tgtEl>
                                          <p:spTgt spid="22"/>
                                        </p:tgtEl>
                                      </p:cBhvr>
                                    </p:animEffect>
                                    <p:anim calcmode="lin" valueType="num">
                                      <p:cBhvr>
                                        <p:cTn id="96" dur="1000" fill="hold"/>
                                        <p:tgtEl>
                                          <p:spTgt spid="22"/>
                                        </p:tgtEl>
                                        <p:attrNameLst>
                                          <p:attrName>ppt_x</p:attrName>
                                        </p:attrNameLst>
                                      </p:cBhvr>
                                      <p:tavLst>
                                        <p:tav tm="0">
                                          <p:val>
                                            <p:strVal val="#ppt_x"/>
                                          </p:val>
                                        </p:tav>
                                        <p:tav tm="100000">
                                          <p:val>
                                            <p:strVal val="#ppt_x"/>
                                          </p:val>
                                        </p:tav>
                                      </p:tavLst>
                                    </p:anim>
                                    <p:anim calcmode="lin" valueType="num">
                                      <p:cBhvr>
                                        <p:cTn id="97"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3" grpId="0" bldLvl="0" animBg="1"/>
      <p:bldP spid="14" grpId="0" bldLvl="0" animBg="1"/>
      <p:bldP spid="7" grpId="0" bldLvl="0" animBg="1"/>
      <p:bldP spid="8" grpId="0" bldLvl="0" animBg="1"/>
      <p:bldP spid="10" grpId="0" bldLvl="0" animBg="1"/>
      <p:bldP spid="16" grpId="0" bldLvl="0" animBg="1"/>
      <p:bldP spid="17" grpId="0" bldLvl="0" animBg="1"/>
      <p:bldP spid="20" grpId="0" bldLvl="0" animBg="1"/>
      <p:bldP spid="21" grpId="0" bldLvl="0" animBg="1"/>
      <p:bldP spid="25" grpId="0" bldLvl="0" animBg="1"/>
      <p:bldP spid="15" grpId="0" animBg="1"/>
      <p:bldP spid="25" grpId="1" animBg="1"/>
      <p:bldP spid="2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MH_Other_1"/>
          <p:cNvSpPr/>
          <p:nvPr>
            <p:custDataLst>
              <p:tags r:id="rId1"/>
            </p:custDataLst>
          </p:nvPr>
        </p:nvSpPr>
        <p:spPr>
          <a:xfrm rot="19743805">
            <a:off x="838200" y="1469390"/>
            <a:ext cx="173355"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10" name="MH_Other_2"/>
          <p:cNvSpPr/>
          <p:nvPr>
            <p:custDataLst>
              <p:tags r:id="rId2"/>
            </p:custDataLst>
          </p:nvPr>
        </p:nvSpPr>
        <p:spPr>
          <a:xfrm rot="19743805">
            <a:off x="1111250" y="1469390"/>
            <a:ext cx="171450"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6" name="标题 5"/>
          <p:cNvSpPr>
            <a:spLocks noGrp="1"/>
          </p:cNvSpPr>
          <p:nvPr>
            <p:ph type="title"/>
            <p:custDataLst>
              <p:tags r:id="rId3"/>
            </p:custDataLst>
          </p:nvPr>
        </p:nvSpPr>
        <p:spPr/>
        <p:txBody>
          <a:bodyPr>
            <a:normAutofit/>
          </a:bodyPr>
          <a:p>
            <a:r>
              <a:rPr lang="zh-CN" altLang="en-US" smtClean="0">
                <a:sym typeface="+mn-ea"/>
              </a:rPr>
              <a:t>注意事项</a:t>
            </a:r>
            <a:endParaRPr lang="zh-CN" altLang="en-US" smtClean="0">
              <a:sym typeface="+mn-ea"/>
            </a:endParaRPr>
          </a:p>
        </p:txBody>
      </p:sp>
      <p:sp>
        <p:nvSpPr>
          <p:cNvPr id="7" name="内容占位符 6"/>
          <p:cNvSpPr>
            <a:spLocks noGrp="1"/>
          </p:cNvSpPr>
          <p:nvPr>
            <p:ph idx="1"/>
            <p:custDataLst>
              <p:tags r:id="rId4"/>
            </p:custDataLst>
          </p:nvPr>
        </p:nvSpPr>
        <p:spPr/>
        <p:txBody>
          <a:bodyPr>
            <a:normAutofit fontScale="90000"/>
          </a:bodyPr>
          <a:p>
            <a:pPr marL="228600" indent="-228600" algn="just">
              <a:lnSpc>
                <a:spcPct val="120000"/>
              </a:lnSpc>
              <a:buSzTx/>
              <a:buFont typeface="Arial" panose="020B0604020202020204" pitchFamily="34" charset="0"/>
              <a:buChar char="•"/>
            </a:pPr>
            <a:r>
              <a:rPr lang="zh-CN" altLang="en-US" smtClean="0"/>
              <a:t>1.开始测量时，检流计的按钮开关只能瞬时接触，观察检流计指针偏转情况。决不要用力按下或锁住开关，以免电流过大而损坏检流计。</a:t>
            </a:r>
            <a:endParaRPr lang="zh-CN" altLang="en-US" smtClean="0"/>
          </a:p>
          <a:p>
            <a:pPr marL="228600" indent="-228600" algn="just">
              <a:lnSpc>
                <a:spcPct val="120000"/>
              </a:lnSpc>
              <a:buSzTx/>
              <a:buFont typeface="Arial" panose="020B0604020202020204" pitchFamily="34" charset="0"/>
              <a:buChar char="•"/>
            </a:pPr>
            <a:r>
              <a:rPr lang="zh-CN" altLang="en-US" smtClean="0"/>
              <a:t>２.调节比较电阻时，应从阻值大的旋钮开始。先找到检流计的指针从一边越过零点到另一边的位置。这个位置说明电阻范围大，调回原位后再调下一位较大阻值的旋钮。</a:t>
            </a:r>
            <a:endParaRPr lang="zh-CN" altLang="en-US" smtClean="0"/>
          </a:p>
          <a:p>
            <a:pPr marL="228600" indent="-228600" algn="just">
              <a:lnSpc>
                <a:spcPct val="120000"/>
              </a:lnSpc>
              <a:buSzTx/>
              <a:buFont typeface="Arial" panose="020B0604020202020204" pitchFamily="34" charset="0"/>
              <a:buChar char="•"/>
            </a:pPr>
            <a:r>
              <a:rPr lang="zh-CN" altLang="en-US" smtClean="0"/>
              <a:t>3．实验中不要锁住电源按钮开关“B”，以避免电流热效应引起电阻值的改变。严禁在没有确定好比率和值较小或为零的情况下，按下B、G开关。在未调节时，应使在最大阻值。</a:t>
            </a:r>
            <a:endParaRPr lang="zh-CN" altLang="en-US" smtClean="0"/>
          </a:p>
          <a:p>
            <a:pPr marL="228600" indent="-228600" algn="just">
              <a:lnSpc>
                <a:spcPct val="120000"/>
              </a:lnSpc>
              <a:buSzTx/>
              <a:buFont typeface="Arial" panose="020B0604020202020204" pitchFamily="34" charset="0"/>
              <a:buChar char="•"/>
            </a:pPr>
            <a:r>
              <a:rPr lang="zh-CN" altLang="en-US" smtClean="0"/>
              <a:t>4.连接导线时，各接头必须干净、接牢、避免接触不良。</a:t>
            </a:r>
            <a:endParaRPr lang="zh-CN" altLang="en-US" smtClean="0"/>
          </a:p>
        </p:txBody>
      </p:sp>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 calcmode="lin" valueType="num">
                                      <p:cBhvr additive="base">
                                        <p:cTn id="13" dur="500"/>
                                        <p:tgtEl>
                                          <p:spTgt spid="7">
                                            <p:txEl>
                                              <p:pRg st="0" end="0"/>
                                            </p:txEl>
                                          </p:spTgt>
                                        </p:tgtEl>
                                        <p:attrNameLst>
                                          <p:attrName>ppt_y</p:attrName>
                                        </p:attrNameLst>
                                      </p:cBhvr>
                                      <p:tavLst>
                                        <p:tav tm="0">
                                          <p:val>
                                            <p:strVal val="#ppt_y+#ppt_h*1.125000"/>
                                          </p:val>
                                        </p:tav>
                                        <p:tav tm="100000">
                                          <p:val>
                                            <p:strVal val="#ppt_y"/>
                                          </p:val>
                                        </p:tav>
                                      </p:tavLst>
                                    </p:anim>
                                    <p:animEffect transition="in" filter="wipe(up)">
                                      <p:cBhvr>
                                        <p:cTn id="14" dur="500"/>
                                        <p:tgtEl>
                                          <p:spTgt spid="7">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7">
                                            <p:txEl>
                                              <p:pRg st="1" end="1"/>
                                            </p:txEl>
                                          </p:spTgt>
                                        </p:tgtEl>
                                        <p:attrNameLst>
                                          <p:attrName>style.visibility</p:attrName>
                                        </p:attrNameLst>
                                      </p:cBhvr>
                                      <p:to>
                                        <p:strVal val="visible"/>
                                      </p:to>
                                    </p:set>
                                    <p:anim calcmode="lin" valueType="num">
                                      <p:cBhvr additive="base">
                                        <p:cTn id="19" dur="500"/>
                                        <p:tgtEl>
                                          <p:spTgt spid="7">
                                            <p:txEl>
                                              <p:pRg st="1" end="1"/>
                                            </p:txEl>
                                          </p:spTgt>
                                        </p:tgtEl>
                                        <p:attrNameLst>
                                          <p:attrName>ppt_y</p:attrName>
                                        </p:attrNameLst>
                                      </p:cBhvr>
                                      <p:tavLst>
                                        <p:tav tm="0">
                                          <p:val>
                                            <p:strVal val="#ppt_y+#ppt_h*1.125000"/>
                                          </p:val>
                                        </p:tav>
                                        <p:tav tm="100000">
                                          <p:val>
                                            <p:strVal val="#ppt_y"/>
                                          </p:val>
                                        </p:tav>
                                      </p:tavLst>
                                    </p:anim>
                                    <p:animEffect transition="in" filter="wipe(up)">
                                      <p:cBhvr>
                                        <p:cTn id="20" dur="500"/>
                                        <p:tgtEl>
                                          <p:spTgt spid="7">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 calcmode="lin" valueType="num">
                                      <p:cBhvr additive="base">
                                        <p:cTn id="25" dur="500"/>
                                        <p:tgtEl>
                                          <p:spTgt spid="7">
                                            <p:txEl>
                                              <p:pRg st="2" end="2"/>
                                            </p:txEl>
                                          </p:spTgt>
                                        </p:tgtEl>
                                        <p:attrNameLst>
                                          <p:attrName>ppt_y</p:attrName>
                                        </p:attrNameLst>
                                      </p:cBhvr>
                                      <p:tavLst>
                                        <p:tav tm="0">
                                          <p:val>
                                            <p:strVal val="#ppt_y+#ppt_h*1.125000"/>
                                          </p:val>
                                        </p:tav>
                                        <p:tav tm="100000">
                                          <p:val>
                                            <p:strVal val="#ppt_y"/>
                                          </p:val>
                                        </p:tav>
                                      </p:tavLst>
                                    </p:anim>
                                    <p:animEffect transition="in" filter="wipe(up)">
                                      <p:cBhvr>
                                        <p:cTn id="26" dur="5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 calcmode="lin" valueType="num">
                                      <p:cBhvr additive="base">
                                        <p:cTn id="31" dur="500"/>
                                        <p:tgtEl>
                                          <p:spTgt spid="7">
                                            <p:txEl>
                                              <p:pRg st="3" end="3"/>
                                            </p:txEl>
                                          </p:spTgt>
                                        </p:tgtEl>
                                        <p:attrNameLst>
                                          <p:attrName>ppt_y</p:attrName>
                                        </p:attrNameLst>
                                      </p:cBhvr>
                                      <p:tavLst>
                                        <p:tav tm="0">
                                          <p:val>
                                            <p:strVal val="#ppt_y+#ppt_h*1.125000"/>
                                          </p:val>
                                        </p:tav>
                                        <p:tav tm="100000">
                                          <p:val>
                                            <p:strVal val="#ppt_y"/>
                                          </p:val>
                                        </p:tav>
                                      </p:tavLst>
                                    </p:anim>
                                    <p:animEffect transition="in" filter="wipe(up)">
                                      <p:cBhvr>
                                        <p:cTn id="32"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原始数据表格参考</a:t>
            </a:r>
            <a:endParaRPr lang="zh-CN" altLang="en-US"/>
          </a:p>
        </p:txBody>
      </p:sp>
      <p:graphicFrame>
        <p:nvGraphicFramePr>
          <p:cNvPr id="4" name="表格 3"/>
          <p:cNvGraphicFramePr/>
          <p:nvPr/>
        </p:nvGraphicFramePr>
        <p:xfrm>
          <a:off x="2214245" y="1680845"/>
          <a:ext cx="8533765" cy="1143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endParaRPr lang="zh-CN" altLang="en-US">
                        <a:ln w="12700" cmpd="sng">
                          <a:solidFill>
                            <a:schemeClr val="tx1"/>
                          </a:solidFill>
                          <a:prstDash val="solid"/>
                        </a:ln>
                        <a:noFill/>
                      </a:endParaRPr>
                    </a:p>
                  </a:txBody>
                  <a:tcPr>
                    <a:noFill/>
                  </a:tcPr>
                </a:tc>
                <a:tc>
                  <a:txBody>
                    <a:bodyPr/>
                    <a:p>
                      <a:pPr>
                        <a:buNone/>
                      </a:pPr>
                      <a:endParaRPr lang="zh-CN" altLang="en-US">
                        <a:ln w="12700" cmpd="sng">
                          <a:solidFill>
                            <a:schemeClr val="tx1"/>
                          </a:solidFill>
                          <a:prstDash val="solid"/>
                        </a:ln>
                        <a:noFill/>
                      </a:endParaRPr>
                    </a:p>
                  </a:txBody>
                  <a:tcPr>
                    <a:noFill/>
                  </a:tcPr>
                </a:tc>
                <a:tc>
                  <a:txBody>
                    <a:bodyPr/>
                    <a:p>
                      <a:pPr>
                        <a:buNone/>
                      </a:pPr>
                      <a:endParaRPr lang="zh-CN" altLang="en-US">
                        <a:ln w="12700" cmpd="sng">
                          <a:solidFill>
                            <a:schemeClr val="tx1"/>
                          </a:solidFill>
                          <a:prstDash val="solid"/>
                        </a:ln>
                        <a:noFill/>
                      </a:endParaRPr>
                    </a:p>
                  </a:txBody>
                  <a:tcPr>
                    <a:noFill/>
                  </a:tcPr>
                </a:tc>
              </a:tr>
              <a:tr h="381000">
                <a:tc>
                  <a:txBody>
                    <a:bodyPr/>
                    <a:p>
                      <a:pPr>
                        <a:buNone/>
                      </a:pPr>
                      <a:endParaRPr lang="zh-CN" altLang="en-US">
                        <a:ln w="12700" cmpd="sng">
                          <a:solidFill>
                            <a:schemeClr val="tx1"/>
                          </a:solidFill>
                          <a:prstDash val="solid"/>
                        </a:ln>
                        <a:noFill/>
                      </a:endParaRPr>
                    </a:p>
                  </a:txBody>
                  <a:tcPr>
                    <a:noFill/>
                  </a:tcPr>
                </a:tc>
                <a:tc>
                  <a:txBody>
                    <a:bodyPr/>
                    <a:p>
                      <a:pPr>
                        <a:buNone/>
                      </a:pPr>
                      <a:endParaRPr lang="zh-CN" altLang="en-US">
                        <a:ln w="12700" cmpd="sng">
                          <a:solidFill>
                            <a:schemeClr val="tx1"/>
                          </a:solidFill>
                          <a:prstDash val="solid"/>
                        </a:ln>
                        <a:noFill/>
                      </a:endParaRPr>
                    </a:p>
                  </a:txBody>
                  <a:tcPr>
                    <a:noFill/>
                  </a:tcPr>
                </a:tc>
                <a:tc>
                  <a:txBody>
                    <a:bodyPr/>
                    <a:p>
                      <a:pPr>
                        <a:buNone/>
                      </a:pPr>
                      <a:endParaRPr lang="zh-CN" altLang="en-US">
                        <a:ln w="12700" cmpd="sng">
                          <a:solidFill>
                            <a:schemeClr val="tx1"/>
                          </a:solidFill>
                          <a:prstDash val="solid"/>
                        </a:ln>
                        <a:noFill/>
                      </a:endParaRPr>
                    </a:p>
                  </a:txBody>
                  <a:tcPr>
                    <a:noFill/>
                  </a:tcPr>
                </a:tc>
              </a:tr>
              <a:tr h="381000">
                <a:tc>
                  <a:txBody>
                    <a:bodyPr/>
                    <a:p>
                      <a:pPr>
                        <a:buNone/>
                      </a:pPr>
                      <a:endParaRPr lang="zh-CN" altLang="en-US">
                        <a:ln w="12700" cmpd="sng">
                          <a:solidFill>
                            <a:schemeClr val="tx1"/>
                          </a:solidFill>
                          <a:prstDash val="solid"/>
                        </a:ln>
                        <a:noFill/>
                      </a:endParaRPr>
                    </a:p>
                  </a:txBody>
                  <a:tcPr>
                    <a:noFill/>
                  </a:tcPr>
                </a:tc>
                <a:tc>
                  <a:txBody>
                    <a:bodyPr/>
                    <a:p>
                      <a:pPr>
                        <a:buNone/>
                      </a:pPr>
                      <a:endParaRPr lang="zh-CN" altLang="en-US">
                        <a:ln w="12700" cmpd="sng">
                          <a:solidFill>
                            <a:schemeClr val="tx1"/>
                          </a:solidFill>
                          <a:prstDash val="solid"/>
                        </a:ln>
                        <a:noFill/>
                      </a:endParaRPr>
                    </a:p>
                  </a:txBody>
                  <a:tcPr>
                    <a:noFill/>
                  </a:tcPr>
                </a:tc>
                <a:tc>
                  <a:txBody>
                    <a:bodyPr/>
                    <a:p>
                      <a:pPr>
                        <a:buNone/>
                      </a:pPr>
                      <a:endParaRPr lang="zh-CN" altLang="en-US">
                        <a:ln w="12700" cmpd="sng">
                          <a:solidFill>
                            <a:schemeClr val="tx1"/>
                          </a:solidFill>
                          <a:prstDash val="solid"/>
                        </a:ln>
                        <a:noFill/>
                      </a:endParaRPr>
                    </a:p>
                  </a:txBody>
                  <a:tcPr>
                    <a:noFill/>
                  </a:tcPr>
                </a:tc>
              </a:tr>
            </a:tbl>
          </a:graphicData>
        </a:graphic>
      </p:graphicFrame>
      <p:pic>
        <p:nvPicPr>
          <p:cNvPr id="7" name="图片 6" descr="2}D3JR@L[`IBO8X)VPSTQ_9"/>
          <p:cNvPicPr>
            <a:picLocks noChangeAspect="1"/>
          </p:cNvPicPr>
          <p:nvPr/>
        </p:nvPicPr>
        <p:blipFill>
          <a:blip r:embed="rId1"/>
          <a:stretch>
            <a:fillRect/>
          </a:stretch>
        </p:blipFill>
        <p:spPr>
          <a:xfrm>
            <a:off x="1005205" y="1026160"/>
            <a:ext cx="9863455" cy="5234940"/>
          </a:xfrm>
          <a:prstGeom prst="rect">
            <a:avLst/>
          </a:prstGeom>
        </p:spPr>
      </p:pic>
      <p:pic>
        <p:nvPicPr>
          <p:cNvPr id="9" name="图片 8" descr="_U}WH12)]GSDYDOMU7V`~$X"/>
          <p:cNvPicPr>
            <a:picLocks noChangeAspect="1"/>
          </p:cNvPicPr>
          <p:nvPr/>
        </p:nvPicPr>
        <p:blipFill>
          <a:blip r:embed="rId2"/>
          <a:stretch>
            <a:fillRect/>
          </a:stretch>
        </p:blipFill>
        <p:spPr>
          <a:xfrm>
            <a:off x="403225" y="1026160"/>
            <a:ext cx="11422380" cy="5614670"/>
          </a:xfrm>
          <a:prstGeom prst="rect">
            <a:avLst/>
          </a:prstGeom>
        </p:spPr>
      </p:pic>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自搭电桥数据处理相关公式</a:t>
            </a:r>
            <a:endParaRPr lang="zh-CN" altLang="en-US"/>
          </a:p>
        </p:txBody>
      </p:sp>
      <p:sp>
        <p:nvSpPr>
          <p:cNvPr id="3" name="内容占位符 2"/>
          <p:cNvSpPr>
            <a:spLocks noGrp="1"/>
          </p:cNvSpPr>
          <p:nvPr>
            <p:ph idx="1"/>
          </p:nvPr>
        </p:nvSpPr>
        <p:spPr>
          <a:xfrm>
            <a:off x="1221105" y="1414780"/>
            <a:ext cx="10132695" cy="4761865"/>
          </a:xfrm>
        </p:spPr>
        <p:txBody>
          <a:bodyPr>
            <a:normAutofit lnSpcReduction="20000"/>
          </a:bodyPr>
          <a:p>
            <a:pPr>
              <a:buFont typeface="Wingdings" panose="05000000000000000000" charset="0"/>
              <a:buChar char="p"/>
            </a:pPr>
            <a:r>
              <a:rPr lang="zh-CN" altLang="en-US">
                <a:sym typeface="+mn-ea"/>
              </a:rPr>
              <a:t>自搭电桥</a:t>
            </a:r>
            <a:r>
              <a:rPr lang="zh-CN" altLang="en-US">
                <a:latin typeface="Times New Roman" panose="02020603050405020304" charset="0"/>
                <a:sym typeface="+mn-ea"/>
              </a:rPr>
              <a:t>测电阻</a:t>
            </a:r>
            <a:r>
              <a:rPr lang="zh-CN" altLang="en-US">
                <a:sym typeface="+mn-ea"/>
              </a:rPr>
              <a:t>公式</a:t>
            </a:r>
            <a:endParaRPr lang="zh-CN" altLang="en-US">
              <a:sym typeface="+mn-ea"/>
            </a:endParaRPr>
          </a:p>
          <a:p>
            <a:pPr marL="457200" indent="-457200">
              <a:buFont typeface="+mj-ea"/>
              <a:buAutoNum type="circleNumDbPlain"/>
            </a:pPr>
            <a:r>
              <a:rPr lang="zh-CN" altLang="en-US"/>
              <a:t>最佳值</a:t>
            </a:r>
            <a:endParaRPr lang="zh-CN" altLang="en-US"/>
          </a:p>
          <a:p>
            <a:pPr marL="457200" indent="-457200">
              <a:buFont typeface="+mj-ea"/>
              <a:buAutoNum type="circleNumDbPlain"/>
            </a:pPr>
            <a:r>
              <a:rPr lang="en-US" altLang="zh-CN"/>
              <a:t> </a:t>
            </a:r>
            <a:r>
              <a:rPr lang="zh-CN" altLang="en-US" i="1">
                <a:latin typeface="Times New Roman" panose="02020603050405020304" charset="0"/>
              </a:rPr>
              <a:t>R</a:t>
            </a:r>
            <a:r>
              <a:rPr lang="zh-CN" altLang="en-US" baseline="-25000">
                <a:latin typeface="Times New Roman" panose="02020603050405020304" charset="0"/>
              </a:rPr>
              <a:t>0</a:t>
            </a:r>
            <a:r>
              <a:rPr lang="zh-CN" altLang="en-US">
                <a:latin typeface="Times New Roman" panose="02020603050405020304" charset="0"/>
              </a:rPr>
              <a:t>、</a:t>
            </a:r>
            <a:r>
              <a:rPr lang="zh-CN" altLang="en-US" i="1">
                <a:latin typeface="Times New Roman" panose="02020603050405020304" charset="0"/>
              </a:rPr>
              <a:t>R</a:t>
            </a:r>
            <a:r>
              <a:rPr lang="zh-CN" altLang="en-US" baseline="-25000">
                <a:latin typeface="Times New Roman" panose="02020603050405020304" charset="0"/>
              </a:rPr>
              <a:t>0</a:t>
            </a:r>
            <a:r>
              <a:rPr lang="en-US" altLang="zh-CN" baseline="30000">
                <a:latin typeface="Times New Roman" panose="02020603050405020304" charset="0"/>
              </a:rPr>
              <a:t>'</a:t>
            </a:r>
            <a:r>
              <a:rPr lang="zh-CN" altLang="en-US"/>
              <a:t>，检流计灵敏度引起的不确定。</a:t>
            </a:r>
            <a:endParaRPr lang="zh-CN" altLang="en-US"/>
          </a:p>
          <a:p>
            <a:pPr marL="0" indent="0">
              <a:buNone/>
            </a:pPr>
            <a:r>
              <a:rPr lang="zh-CN" altLang="en-US"/>
              <a:t>                                 </a:t>
            </a:r>
            <a:r>
              <a:rPr lang="zh-CN" altLang="en-US" sz="3200" i="1">
                <a:latin typeface="Times New Roman" panose="02020603050405020304" charset="0"/>
              </a:rPr>
              <a:t>u</a:t>
            </a:r>
            <a:r>
              <a:rPr lang="zh-CN" altLang="en-US" sz="3200">
                <a:latin typeface="Times New Roman" panose="02020603050405020304" charset="0"/>
              </a:rPr>
              <a:t>(</a:t>
            </a:r>
            <a:r>
              <a:rPr lang="zh-CN" altLang="en-US" sz="3200" i="1">
                <a:latin typeface="Times New Roman" panose="02020603050405020304" charset="0"/>
              </a:rPr>
              <a:t>R</a:t>
            </a:r>
            <a:r>
              <a:rPr lang="zh-CN" altLang="en-US" sz="3200" baseline="-25000">
                <a:latin typeface="Times New Roman" panose="02020603050405020304" charset="0"/>
              </a:rPr>
              <a:t>0灵敏度</a:t>
            </a:r>
            <a:r>
              <a:rPr lang="zh-CN" altLang="en-US" sz="3200">
                <a:latin typeface="Times New Roman" panose="02020603050405020304" charset="0"/>
              </a:rPr>
              <a:t>)=</a:t>
            </a:r>
            <a:endParaRPr lang="zh-CN" altLang="en-US" sz="3200">
              <a:latin typeface="Times New Roman" panose="02020603050405020304" charset="0"/>
            </a:endParaRPr>
          </a:p>
          <a:p>
            <a:pPr>
              <a:buFont typeface="Wingdings" panose="05000000000000000000" charset="0"/>
              <a:buChar char="p"/>
            </a:pPr>
            <a:r>
              <a:rPr lang="zh-CN" altLang="en-US">
                <a:latin typeface="Times New Roman" panose="02020603050405020304" charset="0"/>
              </a:rPr>
              <a:t>箱式电桥测电阻</a:t>
            </a:r>
            <a:r>
              <a:rPr lang="zh-CN" altLang="en-US">
                <a:sym typeface="+mn-ea"/>
              </a:rPr>
              <a:t>公式</a:t>
            </a:r>
            <a:endParaRPr lang="zh-CN" altLang="en-US">
              <a:latin typeface="Times New Roman" panose="02020603050405020304" charset="0"/>
            </a:endParaRPr>
          </a:p>
          <a:p>
            <a:pPr marL="514350" indent="-514350">
              <a:buFont typeface="+mj-ea"/>
              <a:buAutoNum type="circleNumDbPlain"/>
            </a:pPr>
            <a:r>
              <a:rPr lang="zh-CN" altLang="en-US" sz="3200" i="1">
                <a:latin typeface="Times New Roman" panose="02020603050405020304" charset="0"/>
              </a:rPr>
              <a:t> u</a:t>
            </a:r>
            <a:r>
              <a:rPr lang="zh-CN" altLang="en-US" sz="3200">
                <a:latin typeface="Times New Roman" panose="02020603050405020304" charset="0"/>
              </a:rPr>
              <a:t>(</a:t>
            </a:r>
            <a:r>
              <a:rPr lang="zh-CN" altLang="en-US" sz="3200" i="1">
                <a:latin typeface="Times New Roman" panose="02020603050405020304" charset="0"/>
              </a:rPr>
              <a:t>R</a:t>
            </a:r>
            <a:r>
              <a:rPr lang="zh-CN" altLang="en-US" sz="3200" i="1" baseline="-25000">
                <a:latin typeface="Times New Roman" panose="02020603050405020304" charset="0"/>
              </a:rPr>
              <a:t>x</a:t>
            </a:r>
            <a:r>
              <a:rPr lang="zh-CN" altLang="en-US" sz="3200" baseline="-25000">
                <a:latin typeface="Times New Roman" panose="02020603050405020304" charset="0"/>
                <a:sym typeface="+mn-ea"/>
              </a:rPr>
              <a:t>灵敏度</a:t>
            </a:r>
            <a:r>
              <a:rPr lang="zh-CN" altLang="en-US" sz="3200">
                <a:latin typeface="Times New Roman" panose="02020603050405020304" charset="0"/>
              </a:rPr>
              <a:t>)</a:t>
            </a:r>
            <a:r>
              <a:rPr lang="zh-CN" altLang="en-US" sz="3200" i="1">
                <a:latin typeface="Times New Roman" panose="02020603050405020304" charset="0"/>
              </a:rPr>
              <a:t>   </a:t>
            </a:r>
            <a:endParaRPr lang="zh-CN" altLang="en-US" sz="3200" i="1">
              <a:latin typeface="Times New Roman" panose="02020603050405020304" charset="0"/>
            </a:endParaRPr>
          </a:p>
          <a:p>
            <a:pPr marL="514350" indent="-514350">
              <a:buFont typeface="+mj-ea"/>
              <a:buAutoNum type="circleNumDbPlain"/>
            </a:pPr>
            <a:r>
              <a:rPr lang="zh-CN" altLang="en-US" sz="3200" i="1">
                <a:latin typeface="Times New Roman" panose="02020603050405020304" charset="0"/>
              </a:rPr>
              <a:t> u</a:t>
            </a:r>
            <a:r>
              <a:rPr lang="zh-CN" altLang="en-US" sz="3200">
                <a:latin typeface="Times New Roman" panose="02020603050405020304" charset="0"/>
              </a:rPr>
              <a:t>(</a:t>
            </a:r>
            <a:r>
              <a:rPr lang="zh-CN" altLang="en-US" sz="3200" i="1">
                <a:latin typeface="Times New Roman" panose="02020603050405020304" charset="0"/>
              </a:rPr>
              <a:t>R</a:t>
            </a:r>
            <a:r>
              <a:rPr lang="zh-CN" altLang="en-US" sz="3200" i="1" baseline="-25000">
                <a:latin typeface="Times New Roman" panose="02020603050405020304" charset="0"/>
              </a:rPr>
              <a:t>x</a:t>
            </a:r>
            <a:r>
              <a:rPr lang="zh-CN" altLang="en-US" sz="3200" baseline="-25000">
                <a:latin typeface="Times New Roman" panose="02020603050405020304" charset="0"/>
              </a:rPr>
              <a:t>箱</a:t>
            </a:r>
            <a:r>
              <a:rPr lang="zh-CN" altLang="en-US" sz="3200">
                <a:latin typeface="Times New Roman" panose="02020603050405020304" charset="0"/>
              </a:rPr>
              <a:t>)</a:t>
            </a:r>
            <a:r>
              <a:rPr lang="zh-CN" altLang="en-US" sz="3200" i="1">
                <a:latin typeface="Times New Roman" panose="02020603050405020304" charset="0"/>
              </a:rPr>
              <a:t>=ΔR</a:t>
            </a:r>
            <a:r>
              <a:rPr lang="zh-CN" altLang="en-US" sz="3200" i="1" baseline="-25000">
                <a:latin typeface="Times New Roman" panose="02020603050405020304" charset="0"/>
              </a:rPr>
              <a:t>x</a:t>
            </a:r>
            <a:r>
              <a:rPr lang="zh-CN" altLang="en-US" sz="3200" baseline="-25000">
                <a:latin typeface="Times New Roman" panose="02020603050405020304" charset="0"/>
              </a:rPr>
              <a:t>箱式</a:t>
            </a:r>
            <a:r>
              <a:rPr lang="zh-CN" altLang="en-US" sz="3200" i="1">
                <a:latin typeface="Times New Roman" panose="02020603050405020304" charset="0"/>
              </a:rPr>
              <a:t>=</a:t>
            </a:r>
            <a:r>
              <a:rPr lang="zh-CN" altLang="en-US" sz="3200">
                <a:latin typeface="Times New Roman" panose="02020603050405020304" charset="0"/>
              </a:rPr>
              <a:t>倍率×（</a:t>
            </a:r>
            <a:r>
              <a:rPr lang="zh-CN" altLang="en-US" sz="3200" i="1">
                <a:latin typeface="Times New Roman" panose="02020603050405020304" charset="0"/>
              </a:rPr>
              <a:t>α</a:t>
            </a:r>
            <a:r>
              <a:rPr lang="zh-CN" altLang="en-US" sz="3200">
                <a:latin typeface="Times New Roman" panose="02020603050405020304" charset="0"/>
              </a:rPr>
              <a:t>%</a:t>
            </a:r>
            <a:r>
              <a:rPr lang="zh-CN" altLang="en-US" sz="3200" i="1">
                <a:latin typeface="Times New Roman" panose="02020603050405020304" charset="0"/>
              </a:rPr>
              <a:t>R</a:t>
            </a:r>
            <a:r>
              <a:rPr lang="zh-CN" altLang="en-US" sz="3200" i="1" baseline="-25000">
                <a:latin typeface="Times New Roman" panose="02020603050405020304" charset="0"/>
              </a:rPr>
              <a:t>0</a:t>
            </a:r>
            <a:r>
              <a:rPr lang="zh-CN" altLang="en-US" sz="3200" i="1">
                <a:latin typeface="Times New Roman" panose="02020603050405020304" charset="0"/>
              </a:rPr>
              <a:t>+</a:t>
            </a:r>
            <a:r>
              <a:rPr lang="zh-CN" altLang="en-US" sz="3200">
                <a:latin typeface="Times New Roman" panose="02020603050405020304" charset="0"/>
              </a:rPr>
              <a:t>1）</a:t>
            </a:r>
            <a:endParaRPr lang="zh-CN" altLang="en-US" sz="3200">
              <a:latin typeface="Times New Roman" panose="02020603050405020304" charset="0"/>
            </a:endParaRPr>
          </a:p>
        </p:txBody>
      </p:sp>
      <p:graphicFrame>
        <p:nvGraphicFramePr>
          <p:cNvPr id="4" name="对象 41"/>
          <p:cNvGraphicFramePr>
            <a:graphicFrameLocks noChangeAspect="1"/>
          </p:cNvGraphicFramePr>
          <p:nvPr/>
        </p:nvGraphicFramePr>
        <p:xfrm>
          <a:off x="4224655" y="1840865"/>
          <a:ext cx="2644140" cy="655955"/>
        </p:xfrm>
        <a:graphic>
          <a:graphicData uri="http://schemas.openxmlformats.org/presentationml/2006/ole">
            <mc:AlternateContent xmlns:mc="http://schemas.openxmlformats.org/markup-compatibility/2006">
              <mc:Choice xmlns:v="urn:schemas-microsoft-com:vml" Requires="v">
                <p:oleObj spid="_x0000_s3076" name="" r:id="rId1" imgW="850900" imgH="342900" progId="Equation.3">
                  <p:embed/>
                </p:oleObj>
              </mc:Choice>
              <mc:Fallback>
                <p:oleObj name="" r:id="rId1" imgW="850900" imgH="342900" progId="Equation.3">
                  <p:embed/>
                  <p:pic>
                    <p:nvPicPr>
                      <p:cNvPr id="0" name="图片 3075"/>
                      <p:cNvPicPr/>
                      <p:nvPr/>
                    </p:nvPicPr>
                    <p:blipFill>
                      <a:blip r:embed="rId2"/>
                      <a:stretch>
                        <a:fillRect/>
                      </a:stretch>
                    </p:blipFill>
                    <p:spPr>
                      <a:xfrm>
                        <a:off x="4224655" y="1840865"/>
                        <a:ext cx="2644140" cy="655955"/>
                      </a:xfrm>
                      <a:prstGeom prst="rect">
                        <a:avLst/>
                      </a:prstGeom>
                      <a:noFill/>
                      <a:ln w="38100">
                        <a:noFill/>
                        <a:miter/>
                      </a:ln>
                    </p:spPr>
                  </p:pic>
                </p:oleObj>
              </mc:Fallback>
            </mc:AlternateContent>
          </a:graphicData>
        </a:graphic>
      </p:graphicFrame>
      <p:graphicFrame>
        <p:nvGraphicFramePr>
          <p:cNvPr id="5" name="对象 45"/>
          <p:cNvGraphicFramePr>
            <a:graphicFrameLocks noChangeAspect="1"/>
          </p:cNvGraphicFramePr>
          <p:nvPr/>
        </p:nvGraphicFramePr>
        <p:xfrm>
          <a:off x="6210300" y="2987040"/>
          <a:ext cx="1144270" cy="884555"/>
        </p:xfrm>
        <a:graphic>
          <a:graphicData uri="http://schemas.openxmlformats.org/presentationml/2006/ole">
            <mc:AlternateContent xmlns:mc="http://schemas.openxmlformats.org/markup-compatibility/2006">
              <mc:Choice xmlns:v="urn:schemas-microsoft-com:vml" Requires="v">
                <p:oleObj spid="_x0000_s6" name="" r:id="rId3" imgW="571500" imgH="393700" progId="Equation.3">
                  <p:embed/>
                </p:oleObj>
              </mc:Choice>
              <mc:Fallback>
                <p:oleObj name="" r:id="rId3" imgW="571500" imgH="393700" progId="Equation.3">
                  <p:embed/>
                  <p:pic>
                    <p:nvPicPr>
                      <p:cNvPr id="0" name="图片 3"/>
                      <p:cNvPicPr/>
                      <p:nvPr/>
                    </p:nvPicPr>
                    <p:blipFill>
                      <a:blip r:embed="rId4"/>
                      <a:stretch>
                        <a:fillRect/>
                      </a:stretch>
                    </p:blipFill>
                    <p:spPr>
                      <a:xfrm>
                        <a:off x="6210300" y="2987040"/>
                        <a:ext cx="1144270" cy="884555"/>
                      </a:xfrm>
                      <a:prstGeom prst="rect">
                        <a:avLst/>
                      </a:prstGeom>
                      <a:noFill/>
                      <a:ln w="38100">
                        <a:noFill/>
                        <a:miter/>
                      </a:ln>
                    </p:spPr>
                  </p:pic>
                </p:oleObj>
              </mc:Fallback>
            </mc:AlternateContent>
          </a:graphicData>
        </a:graphic>
      </p:graphicFrame>
      <p:graphicFrame>
        <p:nvGraphicFramePr>
          <p:cNvPr id="7" name="对象 70"/>
          <p:cNvGraphicFramePr>
            <a:graphicFrameLocks noChangeAspect="1"/>
          </p:cNvGraphicFramePr>
          <p:nvPr/>
        </p:nvGraphicFramePr>
        <p:xfrm>
          <a:off x="3625850" y="4335145"/>
          <a:ext cx="2996565" cy="860425"/>
        </p:xfrm>
        <a:graphic>
          <a:graphicData uri="http://schemas.openxmlformats.org/presentationml/2006/ole">
            <mc:AlternateContent xmlns:mc="http://schemas.openxmlformats.org/markup-compatibility/2006">
              <mc:Choice xmlns:v="urn:schemas-microsoft-com:vml" Requires="v">
                <p:oleObj spid="_x0000_s8" name="" r:id="rId5" imgW="1473200" imgH="431800" progId="Equation.3">
                  <p:embed/>
                </p:oleObj>
              </mc:Choice>
              <mc:Fallback>
                <p:oleObj name="" r:id="rId5" imgW="1473200" imgH="431800" progId="Equation.3">
                  <p:embed/>
                  <p:pic>
                    <p:nvPicPr>
                      <p:cNvPr id="0" name="图片 4"/>
                      <p:cNvPicPr/>
                      <p:nvPr/>
                    </p:nvPicPr>
                    <p:blipFill>
                      <a:blip r:embed="rId6"/>
                      <a:stretch>
                        <a:fillRect/>
                      </a:stretch>
                    </p:blipFill>
                    <p:spPr>
                      <a:xfrm>
                        <a:off x="3625850" y="4335145"/>
                        <a:ext cx="2996565" cy="860425"/>
                      </a:xfrm>
                      <a:prstGeom prst="rect">
                        <a:avLst/>
                      </a:prstGeom>
                      <a:noFill/>
                      <a:ln w="38100">
                        <a:noFill/>
                        <a:miter/>
                      </a:ln>
                    </p:spPr>
                  </p:pic>
                </p:oleObj>
              </mc:Fallback>
            </mc:AlternateContent>
          </a:graphicData>
        </a:graphic>
      </p:graphicFrame>
      <p:graphicFrame>
        <p:nvGraphicFramePr>
          <p:cNvPr id="9" name="对象 50"/>
          <p:cNvGraphicFramePr>
            <a:graphicFrameLocks noChangeAspect="1"/>
          </p:cNvGraphicFramePr>
          <p:nvPr/>
        </p:nvGraphicFramePr>
        <p:xfrm>
          <a:off x="6622415" y="4335145"/>
          <a:ext cx="2871470" cy="861060"/>
        </p:xfrm>
        <a:graphic>
          <a:graphicData uri="http://schemas.openxmlformats.org/presentationml/2006/ole">
            <mc:AlternateContent xmlns:mc="http://schemas.openxmlformats.org/markup-compatibility/2006">
              <mc:Choice xmlns:v="urn:schemas-microsoft-com:vml" Requires="v">
                <p:oleObj spid="_x0000_s10" name="" r:id="rId7" imgW="1155700" imgH="405765" progId="Equation.KSEE3">
                  <p:embed/>
                </p:oleObj>
              </mc:Choice>
              <mc:Fallback>
                <p:oleObj name="" r:id="rId7" imgW="1155700" imgH="405765" progId="Equation.KSEE3">
                  <p:embed/>
                  <p:pic>
                    <p:nvPicPr>
                      <p:cNvPr id="0" name="图片 5"/>
                      <p:cNvPicPr/>
                      <p:nvPr/>
                    </p:nvPicPr>
                    <p:blipFill>
                      <a:blip r:embed="rId8"/>
                      <a:stretch>
                        <a:fillRect/>
                      </a:stretch>
                    </p:blipFill>
                    <p:spPr>
                      <a:xfrm>
                        <a:off x="6622415" y="4335145"/>
                        <a:ext cx="2871470" cy="861060"/>
                      </a:xfrm>
                      <a:prstGeom prst="rect">
                        <a:avLst/>
                      </a:prstGeom>
                      <a:noFill/>
                      <a:ln w="38100">
                        <a:noFill/>
                        <a:miter/>
                      </a:ln>
                    </p:spPr>
                  </p:pic>
                </p:oleObj>
              </mc:Fallback>
            </mc:AlternateContent>
          </a:graphicData>
        </a:graphic>
      </p:graphicFrame>
    </p:spTree>
    <p:custDataLst>
      <p:tags r:id="rId9"/>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20" dur="500"/>
                                        <p:tgtEl>
                                          <p:spTgt spid="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3"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100"/>
                                        <p:tgtEl>
                                          <p:spTgt spid="4"/>
                                        </p:tgtEl>
                                      </p:cBhvr>
                                    </p:animEffect>
                                    <p:anim calcmode="lin" valueType="num">
                                      <p:cBhvr>
                                        <p:cTn id="26" dur="400" fill="hold"/>
                                        <p:tgtEl>
                                          <p:spTgt spid="4"/>
                                        </p:tgtEl>
                                        <p:attrNameLst>
                                          <p:attrName>ppt_x</p:attrName>
                                        </p:attrNameLst>
                                      </p:cBhvr>
                                      <p:tavLst>
                                        <p:tav tm="0">
                                          <p:val>
                                            <p:strVal val="#ppt_x"/>
                                          </p:val>
                                        </p:tav>
                                        <p:tav tm="100000">
                                          <p:val>
                                            <p:strVal val="#ppt_x"/>
                                          </p:val>
                                        </p:tav>
                                      </p:tavLst>
                                    </p:anim>
                                    <p:anim calcmode="lin" valueType="num">
                                      <p:cBhvr>
                                        <p:cTn id="27" dur="400" fill="hold"/>
                                        <p:tgtEl>
                                          <p:spTgt spid="4"/>
                                        </p:tgtEl>
                                        <p:attrNameLst>
                                          <p:attrName>ppt_y</p:attrName>
                                        </p:attrNameLst>
                                      </p:cBhvr>
                                      <p:tavLst>
                                        <p:tav tm="0">
                                          <p:val>
                                            <p:strVal val="#ppt_y+0.31"/>
                                          </p:val>
                                        </p:tav>
                                        <p:tav tm="100000">
                                          <p:val>
                                            <p:strVal val="#ppt_y+0.31"/>
                                          </p:val>
                                        </p:tav>
                                      </p:tavLst>
                                    </p:anim>
                                    <p:anim calcmode="lin" valueType="num">
                                      <p:cBhvr>
                                        <p:cTn id="28" dur="600" decel="50000" fill="hold">
                                          <p:stCondLst>
                                            <p:cond delay="400"/>
                                          </p:stCondLst>
                                        </p:cTn>
                                        <p:tgtEl>
                                          <p:spTgt spid="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29" dur="600" decel="50000" fill="hold">
                                          <p:stCondLst>
                                            <p:cond delay="400"/>
                                          </p:stCondLst>
                                        </p:cTn>
                                        <p:tgtEl>
                                          <p:spTgt spid="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2" presetClass="entr" presetSubtype="4" fill="hold" nodeType="clickEffect">
                                  <p:stCondLst>
                                    <p:cond delay="0"/>
                                  </p:stCondLst>
                                  <p:childTnLst>
                                    <p:set>
                                      <p:cBhvr>
                                        <p:cTn id="33" dur="1" fill="hold">
                                          <p:stCondLst>
                                            <p:cond delay="0"/>
                                          </p:stCondLst>
                                        </p:cTn>
                                        <p:tgtEl>
                                          <p:spTgt spid="3">
                                            <p:txEl>
                                              <p:pRg st="2" end="2"/>
                                            </p:txEl>
                                          </p:spTgt>
                                        </p:tgtEl>
                                        <p:attrNameLst>
                                          <p:attrName>style.visibility</p:attrName>
                                        </p:attrNameLst>
                                      </p:cBhvr>
                                      <p:to>
                                        <p:strVal val="visible"/>
                                      </p:to>
                                    </p:set>
                                    <p:anim calcmode="lin" valueType="num">
                                      <p:cBhvr additive="base">
                                        <p:cTn id="34"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35" dur="500"/>
                                        <p:tgtEl>
                                          <p:spTgt spid="3">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nodeType="clickEffect">
                                  <p:stCondLst>
                                    <p:cond delay="0"/>
                                  </p:stCondLst>
                                  <p:childTnLst>
                                    <p:set>
                                      <p:cBhvr>
                                        <p:cTn id="39" dur="1" fill="hold">
                                          <p:stCondLst>
                                            <p:cond delay="0"/>
                                          </p:stCondLst>
                                        </p:cTn>
                                        <p:tgtEl>
                                          <p:spTgt spid="3">
                                            <p:txEl>
                                              <p:pRg st="3" end="3"/>
                                            </p:txEl>
                                          </p:spTgt>
                                        </p:tgtEl>
                                        <p:attrNameLst>
                                          <p:attrName>style.visibility</p:attrName>
                                        </p:attrNameLst>
                                      </p:cBhvr>
                                      <p:to>
                                        <p:strVal val="visible"/>
                                      </p:to>
                                    </p:set>
                                    <p:anim calcmode="lin" valueType="num">
                                      <p:cBhvr additive="base">
                                        <p:cTn id="40" dur="500"/>
                                        <p:tgtEl>
                                          <p:spTgt spid="3">
                                            <p:txEl>
                                              <p:pRg st="3" end="3"/>
                                            </p:txEl>
                                          </p:spTgt>
                                        </p:tgtEl>
                                        <p:attrNameLst>
                                          <p:attrName>ppt_y</p:attrName>
                                        </p:attrNameLst>
                                      </p:cBhvr>
                                      <p:tavLst>
                                        <p:tav tm="0">
                                          <p:val>
                                            <p:strVal val="#ppt_y+#ppt_h*1.125000"/>
                                          </p:val>
                                        </p:tav>
                                        <p:tav tm="100000">
                                          <p:val>
                                            <p:strVal val="#ppt_y"/>
                                          </p:val>
                                        </p:tav>
                                      </p:tavLst>
                                    </p:anim>
                                    <p:animEffect transition="in" filter="wipe(up)">
                                      <p:cBhvr>
                                        <p:cTn id="41" dur="500"/>
                                        <p:tgtEl>
                                          <p:spTgt spid="3">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3" presetClass="entr" presetSubtype="0"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fade">
                                      <p:cBhvr>
                                        <p:cTn id="46" dur="100"/>
                                        <p:tgtEl>
                                          <p:spTgt spid="5"/>
                                        </p:tgtEl>
                                      </p:cBhvr>
                                    </p:animEffect>
                                    <p:anim calcmode="lin" valueType="num">
                                      <p:cBhvr>
                                        <p:cTn id="47" dur="400" fill="hold"/>
                                        <p:tgtEl>
                                          <p:spTgt spid="5"/>
                                        </p:tgtEl>
                                        <p:attrNameLst>
                                          <p:attrName>ppt_x</p:attrName>
                                        </p:attrNameLst>
                                      </p:cBhvr>
                                      <p:tavLst>
                                        <p:tav tm="0">
                                          <p:val>
                                            <p:strVal val="#ppt_x"/>
                                          </p:val>
                                        </p:tav>
                                        <p:tav tm="100000">
                                          <p:val>
                                            <p:strVal val="#ppt_x"/>
                                          </p:val>
                                        </p:tav>
                                      </p:tavLst>
                                    </p:anim>
                                    <p:anim calcmode="lin" valueType="num">
                                      <p:cBhvr>
                                        <p:cTn id="48" dur="400" fill="hold"/>
                                        <p:tgtEl>
                                          <p:spTgt spid="5"/>
                                        </p:tgtEl>
                                        <p:attrNameLst>
                                          <p:attrName>ppt_y</p:attrName>
                                        </p:attrNameLst>
                                      </p:cBhvr>
                                      <p:tavLst>
                                        <p:tav tm="0">
                                          <p:val>
                                            <p:strVal val="#ppt_y+0.31"/>
                                          </p:val>
                                        </p:tav>
                                        <p:tav tm="100000">
                                          <p:val>
                                            <p:strVal val="#ppt_y+0.31"/>
                                          </p:val>
                                        </p:tav>
                                      </p:tavLst>
                                    </p:anim>
                                    <p:anim calcmode="lin" valueType="num">
                                      <p:cBhvr>
                                        <p:cTn id="49" dur="600" decel="50000" fill="hold">
                                          <p:stCondLst>
                                            <p:cond delay="400"/>
                                          </p:stCondLst>
                                        </p:cTn>
                                        <p:tgtEl>
                                          <p:spTgt spid="5"/>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50" dur="600" decel="50000" fill="hold">
                                          <p:stCondLst>
                                            <p:cond delay="400"/>
                                          </p:stCondLst>
                                        </p:cTn>
                                        <p:tgtEl>
                                          <p:spTgt spid="5"/>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2" presetClass="entr" presetSubtype="4" fill="hold" nodeType="clickEffect">
                                  <p:stCondLst>
                                    <p:cond delay="0"/>
                                  </p:stCondLst>
                                  <p:childTnLst>
                                    <p:set>
                                      <p:cBhvr>
                                        <p:cTn id="54" dur="1" fill="hold">
                                          <p:stCondLst>
                                            <p:cond delay="0"/>
                                          </p:stCondLst>
                                        </p:cTn>
                                        <p:tgtEl>
                                          <p:spTgt spid="3">
                                            <p:txEl>
                                              <p:pRg st="4" end="4"/>
                                            </p:txEl>
                                          </p:spTgt>
                                        </p:tgtEl>
                                        <p:attrNameLst>
                                          <p:attrName>style.visibility</p:attrName>
                                        </p:attrNameLst>
                                      </p:cBhvr>
                                      <p:to>
                                        <p:strVal val="visible"/>
                                      </p:to>
                                    </p:set>
                                    <p:anim calcmode="lin" valueType="num">
                                      <p:cBhvr additive="base">
                                        <p:cTn id="55"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56" dur="500"/>
                                        <p:tgtEl>
                                          <p:spTgt spid="3">
                                            <p:txEl>
                                              <p:pRg st="4" end="4"/>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12" presetClass="entr" presetSubtype="4" fill="hold" nodeType="clickEffect">
                                  <p:stCondLst>
                                    <p:cond delay="0"/>
                                  </p:stCondLst>
                                  <p:childTnLst>
                                    <p:set>
                                      <p:cBhvr>
                                        <p:cTn id="60" dur="1" fill="hold">
                                          <p:stCondLst>
                                            <p:cond delay="0"/>
                                          </p:stCondLst>
                                        </p:cTn>
                                        <p:tgtEl>
                                          <p:spTgt spid="3">
                                            <p:txEl>
                                              <p:pRg st="5" end="5"/>
                                            </p:txEl>
                                          </p:spTgt>
                                        </p:tgtEl>
                                        <p:attrNameLst>
                                          <p:attrName>style.visibility</p:attrName>
                                        </p:attrNameLst>
                                      </p:cBhvr>
                                      <p:to>
                                        <p:strVal val="visible"/>
                                      </p:to>
                                    </p:set>
                                    <p:anim calcmode="lin" valueType="num">
                                      <p:cBhvr additive="base">
                                        <p:cTn id="61"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62" dur="500"/>
                                        <p:tgtEl>
                                          <p:spTgt spid="3">
                                            <p:txEl>
                                              <p:pRg st="5" end="5"/>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43" presetClass="entr" presetSubtype="0" fill="hold"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fade">
                                      <p:cBhvr>
                                        <p:cTn id="67" dur="100"/>
                                        <p:tgtEl>
                                          <p:spTgt spid="7"/>
                                        </p:tgtEl>
                                      </p:cBhvr>
                                    </p:animEffect>
                                    <p:anim calcmode="lin" valueType="num">
                                      <p:cBhvr>
                                        <p:cTn id="68" dur="400" fill="hold"/>
                                        <p:tgtEl>
                                          <p:spTgt spid="7"/>
                                        </p:tgtEl>
                                        <p:attrNameLst>
                                          <p:attrName>ppt_x</p:attrName>
                                        </p:attrNameLst>
                                      </p:cBhvr>
                                      <p:tavLst>
                                        <p:tav tm="0">
                                          <p:val>
                                            <p:strVal val="#ppt_x"/>
                                          </p:val>
                                        </p:tav>
                                        <p:tav tm="100000">
                                          <p:val>
                                            <p:strVal val="#ppt_x"/>
                                          </p:val>
                                        </p:tav>
                                      </p:tavLst>
                                    </p:anim>
                                    <p:anim calcmode="lin" valueType="num">
                                      <p:cBhvr>
                                        <p:cTn id="69" dur="400" fill="hold"/>
                                        <p:tgtEl>
                                          <p:spTgt spid="7"/>
                                        </p:tgtEl>
                                        <p:attrNameLst>
                                          <p:attrName>ppt_y</p:attrName>
                                        </p:attrNameLst>
                                      </p:cBhvr>
                                      <p:tavLst>
                                        <p:tav tm="0">
                                          <p:val>
                                            <p:strVal val="#ppt_y+0.31"/>
                                          </p:val>
                                        </p:tav>
                                        <p:tav tm="100000">
                                          <p:val>
                                            <p:strVal val="#ppt_y+0.31"/>
                                          </p:val>
                                        </p:tav>
                                      </p:tavLst>
                                    </p:anim>
                                    <p:anim calcmode="lin" valueType="num">
                                      <p:cBhvr>
                                        <p:cTn id="70" dur="600" decel="50000" fill="hold">
                                          <p:stCondLst>
                                            <p:cond delay="400"/>
                                          </p:stCondLst>
                                        </p:cTn>
                                        <p:tgtEl>
                                          <p:spTgt spid="7"/>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71" dur="600" decel="50000" fill="hold">
                                          <p:stCondLst>
                                            <p:cond delay="400"/>
                                          </p:stCondLst>
                                        </p:cTn>
                                        <p:tgtEl>
                                          <p:spTgt spid="7"/>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9"/>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47" presetClass="entr" presetSubtype="0" fill="hold" nodeType="clickEffect">
                                  <p:stCondLst>
                                    <p:cond delay="0"/>
                                  </p:stCondLst>
                                  <p:childTnLst>
                                    <p:set>
                                      <p:cBhvr>
                                        <p:cTn id="79" dur="1" fill="hold">
                                          <p:stCondLst>
                                            <p:cond delay="0"/>
                                          </p:stCondLst>
                                        </p:cTn>
                                        <p:tgtEl>
                                          <p:spTgt spid="3">
                                            <p:txEl>
                                              <p:pRg st="6" end="6"/>
                                            </p:txEl>
                                          </p:spTgt>
                                        </p:tgtEl>
                                        <p:attrNameLst>
                                          <p:attrName>style.visibility</p:attrName>
                                        </p:attrNameLst>
                                      </p:cBhvr>
                                      <p:to>
                                        <p:strVal val="visible"/>
                                      </p:to>
                                    </p:set>
                                    <p:animEffect transition="in" filter="fade">
                                      <p:cBhvr>
                                        <p:cTn id="80" dur="1000"/>
                                        <p:tgtEl>
                                          <p:spTgt spid="3">
                                            <p:txEl>
                                              <p:pRg st="6" end="6"/>
                                            </p:txEl>
                                          </p:spTgt>
                                        </p:tgtEl>
                                      </p:cBhvr>
                                    </p:animEffect>
                                    <p:anim calcmode="lin" valueType="num">
                                      <p:cBhvr>
                                        <p:cTn id="81"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82"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MH_Other_1"/>
          <p:cNvSpPr/>
          <p:nvPr>
            <p:custDataLst>
              <p:tags r:id="rId1"/>
            </p:custDataLst>
          </p:nvPr>
        </p:nvSpPr>
        <p:spPr>
          <a:xfrm rot="19743805">
            <a:off x="838200" y="1469390"/>
            <a:ext cx="173355"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10" name="MH_Other_2"/>
          <p:cNvSpPr/>
          <p:nvPr>
            <p:custDataLst>
              <p:tags r:id="rId2"/>
            </p:custDataLst>
          </p:nvPr>
        </p:nvSpPr>
        <p:spPr>
          <a:xfrm rot="19743805">
            <a:off x="1111250" y="1469390"/>
            <a:ext cx="171450"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6" name="标题 5"/>
          <p:cNvSpPr>
            <a:spLocks noGrp="1"/>
          </p:cNvSpPr>
          <p:nvPr>
            <p:ph type="title"/>
            <p:custDataLst>
              <p:tags r:id="rId3"/>
            </p:custDataLst>
          </p:nvPr>
        </p:nvSpPr>
        <p:spPr/>
        <p:txBody>
          <a:bodyPr>
            <a:noAutofit/>
          </a:bodyPr>
          <a:p>
            <a:r>
              <a:rPr lang="zh-CN" altLang="en-US" sz="4800" smtClean="0">
                <a:sym typeface="+mn-ea"/>
              </a:rPr>
              <a:t>实验目的</a:t>
            </a:r>
            <a:endParaRPr lang="zh-CN" altLang="en-US" sz="4800" smtClean="0">
              <a:sym typeface="+mn-ea"/>
            </a:endParaRPr>
          </a:p>
        </p:txBody>
      </p:sp>
      <p:sp>
        <p:nvSpPr>
          <p:cNvPr id="7" name="内容占位符 6"/>
          <p:cNvSpPr>
            <a:spLocks noGrp="1"/>
          </p:cNvSpPr>
          <p:nvPr>
            <p:ph idx="1"/>
            <p:custDataLst>
              <p:tags r:id="rId4"/>
            </p:custDataLst>
          </p:nvPr>
        </p:nvSpPr>
        <p:spPr/>
        <p:txBody>
          <a:bodyPr>
            <a:noAutofit/>
          </a:bodyPr>
          <a:p>
            <a:pPr>
              <a:buClr>
                <a:srgbClr val="C8DA2D"/>
              </a:buClr>
              <a:buFont typeface="Wingdings" panose="05000000000000000000" charset="0"/>
              <a:buChar char="n"/>
            </a:pPr>
            <a:r>
              <a:rPr lang="zh-CN" altLang="en-US" sz="4000" smtClean="0"/>
              <a:t>掌握电桥测量电阻的原理和使用方法。</a:t>
            </a:r>
            <a:endParaRPr lang="zh-CN" altLang="en-US" sz="4000" smtClean="0"/>
          </a:p>
          <a:p>
            <a:pPr algn="just">
              <a:lnSpc>
                <a:spcPct val="120000"/>
              </a:lnSpc>
              <a:buClr>
                <a:srgbClr val="C8DA2D"/>
              </a:buClr>
              <a:buFont typeface="Wingdings" panose="05000000000000000000" charset="0"/>
              <a:buChar char="n"/>
            </a:pPr>
            <a:r>
              <a:rPr lang="zh-CN" altLang="en-US" sz="4000" smtClean="0"/>
              <a:t>学习用交换法消除自搭电桥的系统误差。</a:t>
            </a:r>
            <a:endParaRPr lang="zh-CN" altLang="en-US" sz="4000" smtClean="0"/>
          </a:p>
          <a:p>
            <a:pPr algn="just">
              <a:lnSpc>
                <a:spcPct val="120000"/>
              </a:lnSpc>
              <a:buClr>
                <a:srgbClr val="C8DA2D"/>
              </a:buClr>
              <a:buFont typeface="Wingdings" panose="05000000000000000000" charset="0"/>
              <a:buChar char="n"/>
            </a:pPr>
            <a:r>
              <a:rPr lang="zh-CN" altLang="en-US" sz="4000" smtClean="0"/>
              <a:t>学习用箱式惠斯登电桥测电阻。</a:t>
            </a:r>
            <a:endParaRPr lang="zh-CN" altLang="en-US" sz="4000" smtClean="0"/>
          </a:p>
          <a:p>
            <a:pPr algn="just">
              <a:lnSpc>
                <a:spcPct val="120000"/>
              </a:lnSpc>
              <a:buClr>
                <a:srgbClr val="C8DA2D"/>
              </a:buClr>
              <a:buFont typeface="Wingdings" panose="05000000000000000000" charset="0"/>
              <a:buChar char="n"/>
            </a:pPr>
            <a:r>
              <a:rPr lang="zh-CN" altLang="en-US" sz="4000" smtClean="0"/>
              <a:t>直流电桥的灵敏度及影响它的因素</a:t>
            </a:r>
            <a:endParaRPr lang="zh-CN" altLang="en-US" sz="4000" smtClean="0"/>
          </a:p>
        </p:txBody>
      </p:sp>
    </p:spTree>
    <p:custDataLst>
      <p:tags r:id="rId5"/>
    </p:custDataLst>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仪器及用具</a:t>
            </a:r>
            <a:endParaRPr lang="zh-CN" altLang="en-US"/>
          </a:p>
        </p:txBody>
      </p:sp>
      <p:pic>
        <p:nvPicPr>
          <p:cNvPr id="11" name="内容占位符 10" descr="直流电源2.png"/>
          <p:cNvPicPr>
            <a:picLocks noChangeAspect="1"/>
          </p:cNvPicPr>
          <p:nvPr>
            <p:ph idx="1"/>
          </p:nvPr>
        </p:nvPicPr>
        <p:blipFill>
          <a:blip r:embed="rId1"/>
          <a:stretch>
            <a:fillRect/>
          </a:stretch>
        </p:blipFill>
        <p:spPr>
          <a:xfrm>
            <a:off x="837565" y="1439545"/>
            <a:ext cx="4114165" cy="2379345"/>
          </a:xfrm>
          <a:prstGeom prst="rect">
            <a:avLst/>
          </a:prstGeom>
        </p:spPr>
      </p:pic>
      <p:pic>
        <p:nvPicPr>
          <p:cNvPr id="14" name="图片 13" descr="检流计.png"/>
          <p:cNvPicPr>
            <a:picLocks noChangeAspect="1"/>
          </p:cNvPicPr>
          <p:nvPr/>
        </p:nvPicPr>
        <p:blipFill>
          <a:blip r:embed="rId2"/>
          <a:stretch>
            <a:fillRect/>
          </a:stretch>
        </p:blipFill>
        <p:spPr>
          <a:xfrm>
            <a:off x="5377815" y="266065"/>
            <a:ext cx="2691130" cy="3552825"/>
          </a:xfrm>
          <a:prstGeom prst="rect">
            <a:avLst/>
          </a:prstGeom>
        </p:spPr>
      </p:pic>
      <p:pic>
        <p:nvPicPr>
          <p:cNvPr id="12" name="图片 11" descr="电阻箱.png"/>
          <p:cNvPicPr>
            <a:picLocks noChangeAspect="1"/>
          </p:cNvPicPr>
          <p:nvPr/>
        </p:nvPicPr>
        <p:blipFill>
          <a:blip r:embed="rId3"/>
          <a:stretch>
            <a:fillRect/>
          </a:stretch>
        </p:blipFill>
        <p:spPr>
          <a:xfrm>
            <a:off x="6559550" y="4363720"/>
            <a:ext cx="2439670" cy="1744980"/>
          </a:xfrm>
          <a:prstGeom prst="rect">
            <a:avLst/>
          </a:prstGeom>
        </p:spPr>
      </p:pic>
      <p:pic>
        <p:nvPicPr>
          <p:cNvPr id="13" name="图片 12" descr="滑线变阻器.PNG"/>
          <p:cNvPicPr>
            <a:picLocks noChangeAspect="1"/>
          </p:cNvPicPr>
          <p:nvPr/>
        </p:nvPicPr>
        <p:blipFill>
          <a:blip r:embed="rId4"/>
          <a:stretch>
            <a:fillRect/>
          </a:stretch>
        </p:blipFill>
        <p:spPr>
          <a:xfrm>
            <a:off x="551815" y="3920490"/>
            <a:ext cx="4399915" cy="1519555"/>
          </a:xfrm>
          <a:prstGeom prst="rect">
            <a:avLst/>
          </a:prstGeom>
        </p:spPr>
      </p:pic>
      <p:pic>
        <p:nvPicPr>
          <p:cNvPr id="15" name="图片 14" descr="数字万用表.png"/>
          <p:cNvPicPr>
            <a:picLocks noChangeAspect="1"/>
          </p:cNvPicPr>
          <p:nvPr/>
        </p:nvPicPr>
        <p:blipFill>
          <a:blip r:embed="rId5"/>
          <a:stretch>
            <a:fillRect/>
          </a:stretch>
        </p:blipFill>
        <p:spPr>
          <a:xfrm>
            <a:off x="9140190" y="3920490"/>
            <a:ext cx="2606040" cy="2632075"/>
          </a:xfrm>
          <a:prstGeom prst="rect">
            <a:avLst/>
          </a:prstGeom>
        </p:spPr>
      </p:pic>
      <p:pic>
        <p:nvPicPr>
          <p:cNvPr id="16" name="图片 15" descr="双刀双掷开关.png"/>
          <p:cNvPicPr>
            <a:picLocks noChangeAspect="1"/>
          </p:cNvPicPr>
          <p:nvPr/>
        </p:nvPicPr>
        <p:blipFill>
          <a:blip r:embed="rId6"/>
          <a:stretch>
            <a:fillRect/>
          </a:stretch>
        </p:blipFill>
        <p:spPr>
          <a:xfrm>
            <a:off x="652780" y="5550535"/>
            <a:ext cx="1710055" cy="1002030"/>
          </a:xfrm>
          <a:prstGeom prst="rect">
            <a:avLst/>
          </a:prstGeom>
        </p:spPr>
      </p:pic>
      <p:pic>
        <p:nvPicPr>
          <p:cNvPr id="18" name="图片 17" descr="箱式电阻电桥2.png"/>
          <p:cNvPicPr>
            <a:picLocks noChangeAspect="1"/>
          </p:cNvPicPr>
          <p:nvPr/>
        </p:nvPicPr>
        <p:blipFill>
          <a:blip r:embed="rId7"/>
          <a:stretch>
            <a:fillRect/>
          </a:stretch>
        </p:blipFill>
        <p:spPr>
          <a:xfrm>
            <a:off x="8345805" y="1304925"/>
            <a:ext cx="3134360" cy="2379980"/>
          </a:xfrm>
          <a:prstGeom prst="rect">
            <a:avLst/>
          </a:prstGeom>
        </p:spPr>
      </p:pic>
      <p:pic>
        <p:nvPicPr>
          <p:cNvPr id="5" name="图片 4" descr="QQ图片20170420162355.png"/>
          <p:cNvPicPr>
            <a:picLocks noChangeAspect="1"/>
          </p:cNvPicPr>
          <p:nvPr/>
        </p:nvPicPr>
        <p:blipFill>
          <a:blip r:embed="rId8"/>
          <a:stretch>
            <a:fillRect/>
          </a:stretch>
        </p:blipFill>
        <p:spPr>
          <a:xfrm>
            <a:off x="2764155" y="5550535"/>
            <a:ext cx="1805305" cy="918845"/>
          </a:xfrm>
          <a:prstGeom prst="rect">
            <a:avLst/>
          </a:prstGeom>
        </p:spPr>
      </p:pic>
      <p:pic>
        <p:nvPicPr>
          <p:cNvPr id="3" name="图片 2" descr="QQ图片20170420162851.png"/>
          <p:cNvPicPr>
            <a:picLocks noChangeAspect="1"/>
          </p:cNvPicPr>
          <p:nvPr/>
        </p:nvPicPr>
        <p:blipFill>
          <a:blip r:embed="rId9"/>
          <a:stretch>
            <a:fillRect/>
          </a:stretch>
        </p:blipFill>
        <p:spPr>
          <a:xfrm rot="5400000">
            <a:off x="4912995" y="4874895"/>
            <a:ext cx="1944370" cy="723900"/>
          </a:xfrm>
          <a:prstGeom prst="rect">
            <a:avLst/>
          </a:prstGeom>
        </p:spPr>
      </p:pic>
    </p:spTree>
    <p:custDataLst>
      <p:tags r:id="rId10"/>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 name="五角星 27"/>
          <p:cNvSpPr/>
          <p:nvPr/>
        </p:nvSpPr>
        <p:spPr>
          <a:xfrm>
            <a:off x="9328150" y="4577715"/>
            <a:ext cx="184150" cy="75565"/>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五角星 26"/>
          <p:cNvSpPr/>
          <p:nvPr/>
        </p:nvSpPr>
        <p:spPr>
          <a:xfrm>
            <a:off x="9294495" y="1862455"/>
            <a:ext cx="217805" cy="15113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椭圆 25"/>
          <p:cNvSpPr/>
          <p:nvPr/>
        </p:nvSpPr>
        <p:spPr>
          <a:xfrm>
            <a:off x="9227185" y="3503930"/>
            <a:ext cx="351790" cy="3841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标题 1"/>
          <p:cNvSpPr>
            <a:spLocks noGrp="1"/>
          </p:cNvSpPr>
          <p:nvPr>
            <p:ph type="title"/>
          </p:nvPr>
        </p:nvSpPr>
        <p:spPr/>
        <p:txBody>
          <a:bodyPr/>
          <a:p>
            <a:r>
              <a:rPr lang="zh-CN" altLang="en-US">
                <a:sym typeface="+mn-ea"/>
              </a:rPr>
              <a:t>实验原理</a:t>
            </a:r>
            <a:endParaRPr lang="zh-CN" altLang="en-US">
              <a:sym typeface="+mn-ea"/>
            </a:endParaRPr>
          </a:p>
        </p:txBody>
      </p:sp>
      <p:sp>
        <p:nvSpPr>
          <p:cNvPr id="3" name="内容占位符 2"/>
          <p:cNvSpPr>
            <a:spLocks noGrp="1"/>
          </p:cNvSpPr>
          <p:nvPr>
            <p:ph idx="1"/>
          </p:nvPr>
        </p:nvSpPr>
        <p:spPr>
          <a:xfrm>
            <a:off x="735330" y="1229995"/>
            <a:ext cx="10618470" cy="4946650"/>
          </a:xfrm>
        </p:spPr>
        <p:txBody>
          <a:bodyPr>
            <a:normAutofit/>
          </a:bodyPr>
          <a:p>
            <a:r>
              <a:rPr lang="zh-CN" altLang="en-US" sz="2400">
                <a:solidFill>
                  <a:schemeClr val="tx1"/>
                </a:solidFill>
                <a:uFillTx/>
              </a:rPr>
              <a:t>1.单臂电桥测电阻公式推导</a:t>
            </a:r>
            <a:endParaRPr lang="en-US" altLang="zh-CN" sz="2400">
              <a:solidFill>
                <a:schemeClr val="tx1"/>
              </a:solidFill>
              <a:uFillTx/>
            </a:endParaRPr>
          </a:p>
          <a:p>
            <a:pPr marL="0" indent="0">
              <a:buNone/>
            </a:pPr>
            <a:endParaRPr lang="zh-CN" altLang="en-US" sz="2400">
              <a:solidFill>
                <a:schemeClr val="tx1"/>
              </a:solidFill>
              <a:uFillTx/>
            </a:endParaRPr>
          </a:p>
          <a:p>
            <a:pPr marL="0" indent="0">
              <a:buNone/>
            </a:pPr>
            <a:r>
              <a:rPr lang="zh-CN" altLang="en-US" sz="2400">
                <a:solidFill>
                  <a:schemeClr val="tx1"/>
                </a:solidFill>
                <a:uFillTx/>
              </a:rPr>
              <a:t>   </a:t>
            </a:r>
            <a:endParaRPr lang="zh-CN" altLang="en-US" sz="2400">
              <a:solidFill>
                <a:schemeClr val="tx1"/>
              </a:solidFill>
              <a:uFillTx/>
            </a:endParaRPr>
          </a:p>
          <a:p>
            <a:pPr marL="0" indent="0">
              <a:buNone/>
            </a:pPr>
            <a:endParaRPr lang="zh-CN" altLang="en-US" sz="2400">
              <a:solidFill>
                <a:schemeClr val="tx1"/>
              </a:solidFill>
              <a:uFillTx/>
            </a:endParaRPr>
          </a:p>
          <a:p>
            <a:pPr marL="0" indent="0">
              <a:buNone/>
            </a:pPr>
            <a:r>
              <a:rPr lang="zh-CN" altLang="en-US"/>
              <a:t>        </a:t>
            </a:r>
            <a:endParaRPr lang="zh-CN" altLang="en-US"/>
          </a:p>
        </p:txBody>
      </p:sp>
      <p:graphicFrame>
        <p:nvGraphicFramePr>
          <p:cNvPr id="1073742852" name="对象 1279"/>
          <p:cNvGraphicFramePr/>
          <p:nvPr/>
        </p:nvGraphicFramePr>
        <p:xfrm>
          <a:off x="6687820" y="1631315"/>
          <a:ext cx="4665980" cy="4129405"/>
        </p:xfrm>
        <a:graphic>
          <a:graphicData uri="http://schemas.openxmlformats.org/presentationml/2006/ole">
            <mc:AlternateContent xmlns:mc="http://schemas.openxmlformats.org/markup-compatibility/2006">
              <mc:Choice xmlns:v="urn:schemas-microsoft-com:vml" Requires="v">
                <p:oleObj spid="_x0000_s3076" name="" r:id="rId1" imgW="3487420" imgH="3200400" progId="Visio.Drawing.11">
                  <p:embed/>
                </p:oleObj>
              </mc:Choice>
              <mc:Fallback>
                <p:oleObj name="" r:id="rId1" imgW="3487420" imgH="3200400" progId="Visio.Drawing.11">
                  <p:embed/>
                  <p:pic>
                    <p:nvPicPr>
                      <p:cNvPr id="0" name="图片 3075"/>
                      <p:cNvPicPr/>
                      <p:nvPr/>
                    </p:nvPicPr>
                    <p:blipFill>
                      <a:blip r:embed="rId2"/>
                      <a:stretch>
                        <a:fillRect/>
                      </a:stretch>
                    </p:blipFill>
                    <p:spPr>
                      <a:xfrm>
                        <a:off x="6687820" y="1631315"/>
                        <a:ext cx="4665980" cy="4129405"/>
                      </a:xfrm>
                      <a:prstGeom prst="rect">
                        <a:avLst/>
                      </a:prstGeom>
                      <a:noFill/>
                      <a:ln w="38100">
                        <a:noFill/>
                        <a:miter/>
                      </a:ln>
                    </p:spPr>
                  </p:pic>
                </p:oleObj>
              </mc:Fallback>
            </mc:AlternateContent>
          </a:graphicData>
        </a:graphic>
      </p:graphicFrame>
      <p:graphicFrame>
        <p:nvGraphicFramePr>
          <p:cNvPr id="4" name="对象 1386"/>
          <p:cNvGraphicFramePr>
            <a:graphicFrameLocks noChangeAspect="1"/>
          </p:cNvGraphicFramePr>
          <p:nvPr/>
        </p:nvGraphicFramePr>
        <p:xfrm>
          <a:off x="838200" y="2038985"/>
          <a:ext cx="1442720" cy="709930"/>
        </p:xfrm>
        <a:graphic>
          <a:graphicData uri="http://schemas.openxmlformats.org/presentationml/2006/ole">
            <mc:AlternateContent xmlns:mc="http://schemas.openxmlformats.org/markup-compatibility/2006">
              <mc:Choice xmlns:v="urn:schemas-microsoft-com:vml" Requires="v">
                <p:oleObj spid="_x0000_s5" name="" r:id="rId3" imgW="598805" imgH="229235" progId="Equation.3">
                  <p:embed/>
                </p:oleObj>
              </mc:Choice>
              <mc:Fallback>
                <p:oleObj name="" r:id="rId3" imgW="598805" imgH="229235" progId="Equation.3">
                  <p:embed/>
                  <p:pic>
                    <p:nvPicPr>
                      <p:cNvPr id="0" name="图片 4"/>
                      <p:cNvPicPr/>
                      <p:nvPr/>
                    </p:nvPicPr>
                    <p:blipFill>
                      <a:blip r:embed="rId4"/>
                      <a:stretch>
                        <a:fillRect/>
                      </a:stretch>
                    </p:blipFill>
                    <p:spPr>
                      <a:xfrm>
                        <a:off x="838200" y="2038985"/>
                        <a:ext cx="1442720" cy="709930"/>
                      </a:xfrm>
                      <a:prstGeom prst="rect">
                        <a:avLst/>
                      </a:prstGeom>
                      <a:noFill/>
                      <a:ln w="38100">
                        <a:noFill/>
                        <a:miter/>
                      </a:ln>
                    </p:spPr>
                  </p:pic>
                </p:oleObj>
              </mc:Fallback>
            </mc:AlternateContent>
          </a:graphicData>
        </a:graphic>
      </p:graphicFrame>
      <p:graphicFrame>
        <p:nvGraphicFramePr>
          <p:cNvPr id="6" name="对象 1387"/>
          <p:cNvGraphicFramePr>
            <a:graphicFrameLocks noChangeAspect="1"/>
          </p:cNvGraphicFramePr>
          <p:nvPr/>
        </p:nvGraphicFramePr>
        <p:xfrm>
          <a:off x="2525395" y="2011045"/>
          <a:ext cx="2586355" cy="737870"/>
        </p:xfrm>
        <a:graphic>
          <a:graphicData uri="http://schemas.openxmlformats.org/presentationml/2006/ole">
            <mc:AlternateContent xmlns:mc="http://schemas.openxmlformats.org/markup-compatibility/2006">
              <mc:Choice xmlns:v="urn:schemas-microsoft-com:vml" Requires="v">
                <p:oleObj spid="_x0000_s7" name="" r:id="rId5" imgW="698500" imgH="228600" progId="Equation.3">
                  <p:embed/>
                </p:oleObj>
              </mc:Choice>
              <mc:Fallback>
                <p:oleObj name="" r:id="rId5" imgW="698500" imgH="228600" progId="Equation.3">
                  <p:embed/>
                  <p:pic>
                    <p:nvPicPr>
                      <p:cNvPr id="0" name="图片 5"/>
                      <p:cNvPicPr/>
                      <p:nvPr/>
                    </p:nvPicPr>
                    <p:blipFill>
                      <a:blip r:embed="rId6"/>
                      <a:stretch>
                        <a:fillRect/>
                      </a:stretch>
                    </p:blipFill>
                    <p:spPr>
                      <a:xfrm>
                        <a:off x="2525395" y="2011045"/>
                        <a:ext cx="2586355" cy="737870"/>
                      </a:xfrm>
                      <a:prstGeom prst="rect">
                        <a:avLst/>
                      </a:prstGeom>
                      <a:noFill/>
                      <a:ln w="38100">
                        <a:noFill/>
                        <a:miter/>
                      </a:ln>
                    </p:spPr>
                  </p:pic>
                </p:oleObj>
              </mc:Fallback>
            </mc:AlternateContent>
          </a:graphicData>
        </a:graphic>
      </p:graphicFrame>
      <p:graphicFrame>
        <p:nvGraphicFramePr>
          <p:cNvPr id="8" name="Picture 132"/>
          <p:cNvGraphicFramePr>
            <a:graphicFrameLocks noChangeAspect="1"/>
          </p:cNvGraphicFramePr>
          <p:nvPr/>
        </p:nvGraphicFramePr>
        <p:xfrm>
          <a:off x="5240655" y="2051685"/>
          <a:ext cx="1711325" cy="656590"/>
        </p:xfrm>
        <a:graphic>
          <a:graphicData uri="http://schemas.openxmlformats.org/presentationml/2006/ole">
            <mc:AlternateContent xmlns:mc="http://schemas.openxmlformats.org/markup-compatibility/2006">
              <mc:Choice xmlns:v="urn:schemas-microsoft-com:vml" Requires="v">
                <p:oleObj spid="_x0000_s9" name="" r:id="rId7" imgW="705485" imgH="230505" progId="Equation.3">
                  <p:embed/>
                </p:oleObj>
              </mc:Choice>
              <mc:Fallback>
                <p:oleObj name="" r:id="rId7" imgW="705485" imgH="230505" progId="Equation.3">
                  <p:embed/>
                  <p:pic>
                    <p:nvPicPr>
                      <p:cNvPr id="0" name="图片 6"/>
                      <p:cNvPicPr/>
                      <p:nvPr/>
                    </p:nvPicPr>
                    <p:blipFill>
                      <a:blip r:embed="rId8"/>
                      <a:stretch>
                        <a:fillRect/>
                      </a:stretch>
                    </p:blipFill>
                    <p:spPr>
                      <a:xfrm>
                        <a:off x="5240655" y="2051685"/>
                        <a:ext cx="1711325" cy="656590"/>
                      </a:xfrm>
                      <a:prstGeom prst="rect">
                        <a:avLst/>
                      </a:prstGeom>
                      <a:noFill/>
                      <a:ln w="38100">
                        <a:noFill/>
                        <a:miter/>
                      </a:ln>
                    </p:spPr>
                  </p:pic>
                </p:oleObj>
              </mc:Fallback>
            </mc:AlternateContent>
          </a:graphicData>
        </a:graphic>
      </p:graphicFrame>
      <p:graphicFrame>
        <p:nvGraphicFramePr>
          <p:cNvPr id="10" name="Picture 133"/>
          <p:cNvGraphicFramePr>
            <a:graphicFrameLocks noChangeAspect="1"/>
          </p:cNvGraphicFramePr>
          <p:nvPr/>
        </p:nvGraphicFramePr>
        <p:xfrm>
          <a:off x="928370" y="3175635"/>
          <a:ext cx="1597025" cy="506730"/>
        </p:xfrm>
        <a:graphic>
          <a:graphicData uri="http://schemas.openxmlformats.org/presentationml/2006/ole">
            <mc:AlternateContent xmlns:mc="http://schemas.openxmlformats.org/markup-compatibility/2006">
              <mc:Choice xmlns:v="urn:schemas-microsoft-com:vml" Requires="v">
                <p:oleObj spid="_x0000_s11" name="" r:id="rId9" imgW="840740" imgH="229235" progId="Equation.3">
                  <p:embed/>
                </p:oleObj>
              </mc:Choice>
              <mc:Fallback>
                <p:oleObj name="" r:id="rId9" imgW="840740" imgH="229235" progId="Equation.3">
                  <p:embed/>
                  <p:pic>
                    <p:nvPicPr>
                      <p:cNvPr id="0" name="图片 7"/>
                      <p:cNvPicPr/>
                      <p:nvPr/>
                    </p:nvPicPr>
                    <p:blipFill>
                      <a:blip r:embed="rId10"/>
                      <a:stretch>
                        <a:fillRect/>
                      </a:stretch>
                    </p:blipFill>
                    <p:spPr>
                      <a:xfrm>
                        <a:off x="928370" y="3175635"/>
                        <a:ext cx="1597025" cy="506730"/>
                      </a:xfrm>
                      <a:prstGeom prst="rect">
                        <a:avLst/>
                      </a:prstGeom>
                      <a:noFill/>
                      <a:ln w="38100">
                        <a:noFill/>
                        <a:miter/>
                      </a:ln>
                    </p:spPr>
                  </p:pic>
                </p:oleObj>
              </mc:Fallback>
            </mc:AlternateContent>
          </a:graphicData>
        </a:graphic>
      </p:graphicFrame>
      <p:graphicFrame>
        <p:nvGraphicFramePr>
          <p:cNvPr id="12" name="Picture 136"/>
          <p:cNvGraphicFramePr>
            <a:graphicFrameLocks noChangeAspect="1"/>
          </p:cNvGraphicFramePr>
          <p:nvPr/>
        </p:nvGraphicFramePr>
        <p:xfrm>
          <a:off x="955040" y="4069715"/>
          <a:ext cx="1209675" cy="487045"/>
        </p:xfrm>
        <a:graphic>
          <a:graphicData uri="http://schemas.openxmlformats.org/presentationml/2006/ole">
            <mc:AlternateContent xmlns:mc="http://schemas.openxmlformats.org/markup-compatibility/2006">
              <mc:Choice xmlns:v="urn:schemas-microsoft-com:vml" Requires="v">
                <p:oleObj spid="_x0000_s13" name="" r:id="rId11" imgW="444500" imgH="228600" progId="Equation.3">
                  <p:embed/>
                </p:oleObj>
              </mc:Choice>
              <mc:Fallback>
                <p:oleObj name="" r:id="rId11" imgW="444500" imgH="228600" progId="Equation.3">
                  <p:embed/>
                  <p:pic>
                    <p:nvPicPr>
                      <p:cNvPr id="0" name="图片 8"/>
                      <p:cNvPicPr/>
                      <p:nvPr/>
                    </p:nvPicPr>
                    <p:blipFill>
                      <a:blip r:embed="rId12"/>
                      <a:stretch>
                        <a:fillRect/>
                      </a:stretch>
                    </p:blipFill>
                    <p:spPr>
                      <a:xfrm>
                        <a:off x="955040" y="4069715"/>
                        <a:ext cx="1209675" cy="487045"/>
                      </a:xfrm>
                      <a:prstGeom prst="rect">
                        <a:avLst/>
                      </a:prstGeom>
                      <a:noFill/>
                      <a:ln w="38100">
                        <a:noFill/>
                        <a:miter/>
                      </a:ln>
                    </p:spPr>
                  </p:pic>
                </p:oleObj>
              </mc:Fallback>
            </mc:AlternateContent>
          </a:graphicData>
        </a:graphic>
      </p:graphicFrame>
      <p:graphicFrame>
        <p:nvGraphicFramePr>
          <p:cNvPr id="14" name="Picture 134"/>
          <p:cNvGraphicFramePr>
            <a:graphicFrameLocks noChangeAspect="1"/>
          </p:cNvGraphicFramePr>
          <p:nvPr/>
        </p:nvGraphicFramePr>
        <p:xfrm>
          <a:off x="3479800" y="3230245"/>
          <a:ext cx="1115695" cy="396875"/>
        </p:xfrm>
        <a:graphic>
          <a:graphicData uri="http://schemas.openxmlformats.org/presentationml/2006/ole">
            <mc:AlternateContent xmlns:mc="http://schemas.openxmlformats.org/markup-compatibility/2006">
              <mc:Choice xmlns:v="urn:schemas-microsoft-com:vml" Requires="v">
                <p:oleObj spid="_x0000_s15" name="" r:id="rId13" imgW="716280" imgH="217805" progId="Equation.3">
                  <p:embed/>
                </p:oleObj>
              </mc:Choice>
              <mc:Fallback>
                <p:oleObj name="" r:id="rId13" imgW="716280" imgH="217805" progId="Equation.3">
                  <p:embed/>
                  <p:pic>
                    <p:nvPicPr>
                      <p:cNvPr id="0" name="图片 9"/>
                      <p:cNvPicPr/>
                      <p:nvPr/>
                    </p:nvPicPr>
                    <p:blipFill>
                      <a:blip r:embed="rId14"/>
                      <a:stretch>
                        <a:fillRect/>
                      </a:stretch>
                    </p:blipFill>
                    <p:spPr>
                      <a:xfrm>
                        <a:off x="3479800" y="3230245"/>
                        <a:ext cx="1115695" cy="396875"/>
                      </a:xfrm>
                      <a:prstGeom prst="rect">
                        <a:avLst/>
                      </a:prstGeom>
                      <a:noFill/>
                      <a:ln w="38100">
                        <a:noFill/>
                        <a:miter/>
                      </a:ln>
                    </p:spPr>
                  </p:pic>
                </p:oleObj>
              </mc:Fallback>
            </mc:AlternateContent>
          </a:graphicData>
        </a:graphic>
      </p:graphicFrame>
      <p:graphicFrame>
        <p:nvGraphicFramePr>
          <p:cNvPr id="16" name="Picture 136"/>
          <p:cNvGraphicFramePr>
            <a:graphicFrameLocks noChangeAspect="1"/>
          </p:cNvGraphicFramePr>
          <p:nvPr/>
        </p:nvGraphicFramePr>
        <p:xfrm>
          <a:off x="3590925" y="3888105"/>
          <a:ext cx="1238250" cy="567055"/>
        </p:xfrm>
        <a:graphic>
          <a:graphicData uri="http://schemas.openxmlformats.org/presentationml/2006/ole">
            <mc:AlternateContent xmlns:mc="http://schemas.openxmlformats.org/markup-compatibility/2006">
              <mc:Choice xmlns:v="urn:schemas-microsoft-com:vml" Requires="v">
                <p:oleObj spid="_x0000_s17" name="" r:id="rId15" imgW="473075" imgH="229870" progId="Equation.3">
                  <p:embed/>
                </p:oleObj>
              </mc:Choice>
              <mc:Fallback>
                <p:oleObj name="" r:id="rId15" imgW="473075" imgH="229870" progId="Equation.3">
                  <p:embed/>
                  <p:pic>
                    <p:nvPicPr>
                      <p:cNvPr id="0" name="图片 11"/>
                      <p:cNvPicPr/>
                      <p:nvPr/>
                    </p:nvPicPr>
                    <p:blipFill>
                      <a:blip r:embed="rId16"/>
                      <a:stretch>
                        <a:fillRect/>
                      </a:stretch>
                    </p:blipFill>
                    <p:spPr>
                      <a:xfrm>
                        <a:off x="3590925" y="3888105"/>
                        <a:ext cx="1238250" cy="567055"/>
                      </a:xfrm>
                      <a:prstGeom prst="rect">
                        <a:avLst/>
                      </a:prstGeom>
                      <a:noFill/>
                      <a:ln w="38100">
                        <a:noFill/>
                        <a:miter/>
                      </a:ln>
                    </p:spPr>
                  </p:pic>
                </p:oleObj>
              </mc:Fallback>
            </mc:AlternateContent>
          </a:graphicData>
        </a:graphic>
      </p:graphicFrame>
      <p:graphicFrame>
        <p:nvGraphicFramePr>
          <p:cNvPr id="18" name="Picture 137"/>
          <p:cNvGraphicFramePr>
            <a:graphicFrameLocks noChangeAspect="1"/>
          </p:cNvGraphicFramePr>
          <p:nvPr/>
        </p:nvGraphicFramePr>
        <p:xfrm>
          <a:off x="1242060" y="5314315"/>
          <a:ext cx="1483995" cy="633095"/>
        </p:xfrm>
        <a:graphic>
          <a:graphicData uri="http://schemas.openxmlformats.org/presentationml/2006/ole">
            <mc:AlternateContent xmlns:mc="http://schemas.openxmlformats.org/markup-compatibility/2006">
              <mc:Choice xmlns:v="urn:schemas-microsoft-com:vml" Requires="v">
                <p:oleObj spid="_x0000_s19" name="" r:id="rId17" imgW="614680" imgH="435610" progId="Equation.3">
                  <p:embed/>
                </p:oleObj>
              </mc:Choice>
              <mc:Fallback>
                <p:oleObj name="" r:id="rId17" imgW="614680" imgH="435610" progId="Equation.3">
                  <p:embed/>
                  <p:pic>
                    <p:nvPicPr>
                      <p:cNvPr id="0" name="图片 12"/>
                      <p:cNvPicPr/>
                      <p:nvPr/>
                    </p:nvPicPr>
                    <p:blipFill>
                      <a:blip r:embed="rId18"/>
                      <a:stretch>
                        <a:fillRect/>
                      </a:stretch>
                    </p:blipFill>
                    <p:spPr>
                      <a:xfrm>
                        <a:off x="1242060" y="5314315"/>
                        <a:ext cx="1483995" cy="633095"/>
                      </a:xfrm>
                      <a:prstGeom prst="rect">
                        <a:avLst/>
                      </a:prstGeom>
                      <a:noFill/>
                      <a:ln w="38100">
                        <a:noFill/>
                        <a:miter/>
                      </a:ln>
                    </p:spPr>
                  </p:pic>
                </p:oleObj>
              </mc:Fallback>
            </mc:AlternateContent>
          </a:graphicData>
        </a:graphic>
      </p:graphicFrame>
      <p:graphicFrame>
        <p:nvGraphicFramePr>
          <p:cNvPr id="20" name="Picture 138"/>
          <p:cNvGraphicFramePr>
            <a:graphicFrameLocks noChangeAspect="1"/>
          </p:cNvGraphicFramePr>
          <p:nvPr/>
        </p:nvGraphicFramePr>
        <p:xfrm>
          <a:off x="3994785" y="5104130"/>
          <a:ext cx="2295525" cy="843280"/>
        </p:xfrm>
        <a:graphic>
          <a:graphicData uri="http://schemas.openxmlformats.org/presentationml/2006/ole">
            <mc:AlternateContent xmlns:mc="http://schemas.openxmlformats.org/markup-compatibility/2006">
              <mc:Choice xmlns:v="urn:schemas-microsoft-com:vml" Requires="v">
                <p:oleObj spid="_x0000_s21" name="" r:id="rId19" imgW="729615" imgH="461010" progId="Equation.3">
                  <p:embed/>
                </p:oleObj>
              </mc:Choice>
              <mc:Fallback>
                <p:oleObj name="" r:id="rId19" imgW="729615" imgH="461010" progId="Equation.3">
                  <p:embed/>
                  <p:pic>
                    <p:nvPicPr>
                      <p:cNvPr id="0" name="图片 13"/>
                      <p:cNvPicPr/>
                      <p:nvPr/>
                    </p:nvPicPr>
                    <p:blipFill>
                      <a:blip r:embed="rId20"/>
                      <a:stretch>
                        <a:fillRect/>
                      </a:stretch>
                    </p:blipFill>
                    <p:spPr>
                      <a:xfrm>
                        <a:off x="3994785" y="5104130"/>
                        <a:ext cx="2295525" cy="843280"/>
                      </a:xfrm>
                      <a:prstGeom prst="rect">
                        <a:avLst/>
                      </a:prstGeom>
                      <a:noFill/>
                      <a:ln w="38100">
                        <a:noFill/>
                        <a:miter/>
                      </a:ln>
                    </p:spPr>
                  </p:pic>
                </p:oleObj>
              </mc:Fallback>
            </mc:AlternateContent>
          </a:graphicData>
        </a:graphic>
      </p:graphicFrame>
      <p:cxnSp>
        <p:nvCxnSpPr>
          <p:cNvPr id="23" name="直接箭头连接符 22"/>
          <p:cNvCxnSpPr/>
          <p:nvPr/>
        </p:nvCxnSpPr>
        <p:spPr>
          <a:xfrm flipV="1">
            <a:off x="9486900" y="3230245"/>
            <a:ext cx="1155700" cy="10718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9394825" y="1929130"/>
            <a:ext cx="1339850" cy="12230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8054975" y="3230245"/>
            <a:ext cx="1339850" cy="12230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8138795" y="2158365"/>
            <a:ext cx="1155700" cy="10718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ustDataLst>
      <p:tags r:id="rId2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3">
                                            <p:txEl>
                                              <p:pRg st="0" end="0"/>
                                            </p:txEl>
                                          </p:spTgt>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073742852"/>
                                        </p:tgtEl>
                                        <p:attrNameLst>
                                          <p:attrName>style.visibility</p:attrName>
                                        </p:attrNameLst>
                                      </p:cBhvr>
                                      <p:to>
                                        <p:strVal val="visible"/>
                                      </p:to>
                                    </p:set>
                                    <p:animEffect transition="in" filter="blinds(horizontal)">
                                      <p:cBhvr>
                                        <p:cTn id="11" dur="500"/>
                                        <p:tgtEl>
                                          <p:spTgt spid="1073742852"/>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26"/>
                                        </p:tgtEl>
                                        <p:attrNameLst>
                                          <p:attrName>style.visibility</p:attrName>
                                        </p:attrNameLst>
                                      </p:cBhvr>
                                      <p:to>
                                        <p:strVal val="visible"/>
                                      </p:to>
                                    </p:set>
                                    <p:anim calcmode="lin" valueType="num">
                                      <p:cBhvr additive="base">
                                        <p:cTn id="16" dur="500" fill="hold"/>
                                        <p:tgtEl>
                                          <p:spTgt spid="26"/>
                                        </p:tgtEl>
                                        <p:attrNameLst>
                                          <p:attrName>ppt_x</p:attrName>
                                        </p:attrNameLst>
                                      </p:cBhvr>
                                      <p:tavLst>
                                        <p:tav tm="0">
                                          <p:val>
                                            <p:strVal val="#ppt_x"/>
                                          </p:val>
                                        </p:tav>
                                        <p:tav tm="100000">
                                          <p:val>
                                            <p:strVal val="#ppt_x"/>
                                          </p:val>
                                        </p:tav>
                                      </p:tavLst>
                                    </p:anim>
                                    <p:anim calcmode="lin" valueType="num">
                                      <p:cBhvr additive="base">
                                        <p:cTn id="17"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in)">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ox(in)">
                                      <p:cBhvr>
                                        <p:cTn id="27" dur="20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in)">
                                      <p:cBhvr>
                                        <p:cTn id="32" dur="20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checkerboard(across)">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 calcmode="lin" valueType="num">
                                      <p:cBhvr additive="base">
                                        <p:cTn id="42" dur="500"/>
                                        <p:tgtEl>
                                          <p:spTgt spid="14"/>
                                        </p:tgtEl>
                                        <p:attrNameLst>
                                          <p:attrName>ppt_y</p:attrName>
                                        </p:attrNameLst>
                                      </p:cBhvr>
                                      <p:tavLst>
                                        <p:tav tm="0">
                                          <p:val>
                                            <p:strVal val="#ppt_y+#ppt_h*1.125000"/>
                                          </p:val>
                                        </p:tav>
                                        <p:tav tm="100000">
                                          <p:val>
                                            <p:strVal val="#ppt_y"/>
                                          </p:val>
                                        </p:tav>
                                      </p:tavLst>
                                    </p:anim>
                                    <p:animEffect transition="in" filter="wipe(up)">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30"/>
                                        </p:tgtEl>
                                        <p:attrNameLst>
                                          <p:attrName>style.visibility</p:attrName>
                                        </p:attrNameLst>
                                      </p:cBhvr>
                                      <p:to>
                                        <p:strVal val="visible"/>
                                      </p:to>
                                    </p:set>
                                    <p:anim calcmode="lin" valueType="num">
                                      <p:cBhvr additive="base">
                                        <p:cTn id="48" dur="500" fill="hold"/>
                                        <p:tgtEl>
                                          <p:spTgt spid="30"/>
                                        </p:tgtEl>
                                        <p:attrNameLst>
                                          <p:attrName>ppt_x</p:attrName>
                                        </p:attrNameLst>
                                      </p:cBhvr>
                                      <p:tavLst>
                                        <p:tav tm="0">
                                          <p:val>
                                            <p:strVal val="#ppt_x"/>
                                          </p:val>
                                        </p:tav>
                                        <p:tav tm="100000">
                                          <p:val>
                                            <p:strVal val="#ppt_x"/>
                                          </p:val>
                                        </p:tav>
                                      </p:tavLst>
                                    </p:anim>
                                    <p:anim calcmode="lin" valueType="num">
                                      <p:cBhvr additive="base">
                                        <p:cTn id="49"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4"/>
                                        </p:tgtEl>
                                        <p:attrNameLst>
                                          <p:attrName>style.visibility</p:attrName>
                                        </p:attrNameLst>
                                      </p:cBhvr>
                                      <p:to>
                                        <p:strVal val="visible"/>
                                      </p:to>
                                    </p:set>
                                    <p:anim calcmode="lin" valueType="num">
                                      <p:cBhvr additive="base">
                                        <p:cTn id="54" dur="500" fill="hold"/>
                                        <p:tgtEl>
                                          <p:spTgt spid="24"/>
                                        </p:tgtEl>
                                        <p:attrNameLst>
                                          <p:attrName>ppt_x</p:attrName>
                                        </p:attrNameLst>
                                      </p:cBhvr>
                                      <p:tavLst>
                                        <p:tav tm="0">
                                          <p:val>
                                            <p:strVal val="#ppt_x"/>
                                          </p:val>
                                        </p:tav>
                                        <p:tav tm="100000">
                                          <p:val>
                                            <p:strVal val="#ppt_x"/>
                                          </p:val>
                                        </p:tav>
                                      </p:tavLst>
                                    </p:anim>
                                    <p:anim calcmode="lin" valueType="num">
                                      <p:cBhvr additive="base">
                                        <p:cTn id="55"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6" presetClass="emph" presetSubtype="0" fill="hold" nodeType="clickEffect">
                                  <p:stCondLst>
                                    <p:cond delay="0"/>
                                  </p:stCondLst>
                                  <p:childTnLst>
                                    <p:animScale>
                                      <p:cBhvr>
                                        <p:cTn id="59" dur="2000" fill="hold"/>
                                        <p:tgtEl>
                                          <p:spTgt spid="12"/>
                                        </p:tgtEl>
                                      </p:cBhvr>
                                      <p:by x="150000" y="150000"/>
                                    </p:animScale>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29"/>
                                        </p:tgtEl>
                                        <p:attrNameLst>
                                          <p:attrName>style.visibility</p:attrName>
                                        </p:attrNameLst>
                                      </p:cBhvr>
                                      <p:to>
                                        <p:strVal val="visible"/>
                                      </p:to>
                                    </p:set>
                                    <p:anim calcmode="lin" valueType="num">
                                      <p:cBhvr additive="base">
                                        <p:cTn id="64" dur="500" fill="hold"/>
                                        <p:tgtEl>
                                          <p:spTgt spid="29"/>
                                        </p:tgtEl>
                                        <p:attrNameLst>
                                          <p:attrName>ppt_x</p:attrName>
                                        </p:attrNameLst>
                                      </p:cBhvr>
                                      <p:tavLst>
                                        <p:tav tm="0">
                                          <p:val>
                                            <p:strVal val="#ppt_x"/>
                                          </p:val>
                                        </p:tav>
                                        <p:tav tm="100000">
                                          <p:val>
                                            <p:strVal val="#ppt_x"/>
                                          </p:val>
                                        </p:tav>
                                      </p:tavLst>
                                    </p:anim>
                                    <p:anim calcmode="lin" valueType="num">
                                      <p:cBhvr additive="base">
                                        <p:cTn id="65"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23"/>
                                        </p:tgtEl>
                                        <p:attrNameLst>
                                          <p:attrName>style.visibility</p:attrName>
                                        </p:attrNameLst>
                                      </p:cBhvr>
                                      <p:to>
                                        <p:strVal val="visible"/>
                                      </p:to>
                                    </p:set>
                                    <p:anim calcmode="lin" valueType="num">
                                      <p:cBhvr additive="base">
                                        <p:cTn id="70" dur="500" fill="hold"/>
                                        <p:tgtEl>
                                          <p:spTgt spid="23"/>
                                        </p:tgtEl>
                                        <p:attrNameLst>
                                          <p:attrName>ppt_x</p:attrName>
                                        </p:attrNameLst>
                                      </p:cBhvr>
                                      <p:tavLst>
                                        <p:tav tm="0">
                                          <p:val>
                                            <p:strVal val="#ppt_x"/>
                                          </p:val>
                                        </p:tav>
                                        <p:tav tm="100000">
                                          <p:val>
                                            <p:strVal val="#ppt_x"/>
                                          </p:val>
                                        </p:tav>
                                      </p:tavLst>
                                    </p:anim>
                                    <p:anim calcmode="lin" valueType="num">
                                      <p:cBhvr additive="base">
                                        <p:cTn id="71"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6" presetClass="emph" presetSubtype="0" fill="hold" nodeType="clickEffect">
                                  <p:stCondLst>
                                    <p:cond delay="0"/>
                                  </p:stCondLst>
                                  <p:childTnLst>
                                    <p:animScale>
                                      <p:cBhvr>
                                        <p:cTn id="75" dur="2000" fill="hold"/>
                                        <p:tgtEl>
                                          <p:spTgt spid="16"/>
                                        </p:tgtEl>
                                      </p:cBhvr>
                                      <p:by x="150000" y="150000"/>
                                    </p:animScale>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blinds(horizontal)">
                                      <p:cBhvr>
                                        <p:cTn id="80" dur="500"/>
                                        <p:tgtEl>
                                          <p:spTgt spid="18"/>
                                        </p:tgtEl>
                                      </p:cBhvr>
                                    </p:animEffect>
                                  </p:childTnLst>
                                </p:cTn>
                              </p:par>
                            </p:childTnLst>
                          </p:cTn>
                        </p:par>
                      </p:childTnLst>
                    </p:cTn>
                  </p:par>
                  <p:par>
                    <p:cTn id="81" fill="hold">
                      <p:stCondLst>
                        <p:cond delay="indefinite"/>
                      </p:stCondLst>
                      <p:childTnLst>
                        <p:par>
                          <p:cTn id="82" fill="hold">
                            <p:stCondLst>
                              <p:cond delay="0"/>
                            </p:stCondLst>
                            <p:childTnLst>
                              <p:par>
                                <p:cTn id="83" presetID="8" presetClass="emph" presetSubtype="0" fill="hold" nodeType="clickEffect">
                                  <p:stCondLst>
                                    <p:cond delay="0"/>
                                  </p:stCondLst>
                                  <p:childTnLst>
                                    <p:animRot by="21600000">
                                      <p:cBhvr>
                                        <p:cTn id="84" dur="2000" fill="hold"/>
                                        <p:tgtEl>
                                          <p:spTgt spid="2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自组单臂电桥测电阻的误差</a:t>
            </a:r>
            <a:endParaRPr lang="zh-CN" altLang="en-US">
              <a:sym typeface="+mn-ea"/>
            </a:endParaRPr>
          </a:p>
        </p:txBody>
      </p:sp>
      <p:sp>
        <p:nvSpPr>
          <p:cNvPr id="3" name="内容占位符 2"/>
          <p:cNvSpPr>
            <a:spLocks noGrp="1"/>
          </p:cNvSpPr>
          <p:nvPr>
            <p:ph idx="1"/>
          </p:nvPr>
        </p:nvSpPr>
        <p:spPr>
          <a:xfrm>
            <a:off x="550545" y="1163320"/>
            <a:ext cx="10803255" cy="5013325"/>
          </a:xfrm>
        </p:spPr>
        <p:txBody>
          <a:bodyPr/>
          <a:p>
            <a:r>
              <a:rPr lang="zh-CN" altLang="en-US" sz="3200"/>
              <a:t>1）桥臂电阻带来的误差：</a:t>
            </a:r>
            <a:endParaRPr lang="zh-CN" altLang="en-US" sz="3200"/>
          </a:p>
          <a:p>
            <a:pPr marL="0" indent="0">
              <a:buNone/>
            </a:pPr>
            <a:r>
              <a:rPr lang="zh-CN" altLang="en-US"/>
              <a:t>由电桥定义式可知的由测量误差引起的不确定度估计：</a:t>
            </a:r>
            <a:endParaRPr lang="zh-CN" altLang="en-US"/>
          </a:p>
          <a:p>
            <a:endParaRPr lang="zh-CN" altLang="en-US">
              <a:sym typeface="+mn-ea"/>
            </a:endParaRPr>
          </a:p>
          <a:p>
            <a:endParaRPr lang="zh-CN" altLang="en-US">
              <a:sym typeface="+mn-ea"/>
            </a:endParaRPr>
          </a:p>
          <a:p>
            <a:endParaRPr lang="zh-CN" altLang="en-US">
              <a:sym typeface="+mn-ea"/>
            </a:endParaRPr>
          </a:p>
          <a:p>
            <a:pPr marL="0" indent="0">
              <a:buNone/>
            </a:pPr>
            <a:r>
              <a:rPr lang="zh-CN" altLang="en-US">
                <a:latin typeface="Times New Roman" panose="02020603050405020304" charset="0"/>
                <a:sym typeface="+mn-ea"/>
              </a:rPr>
              <a:t>当单次测量时（桥臂用可变电阻箱时）</a:t>
            </a:r>
            <a:endParaRPr lang="zh-CN" altLang="en-US">
              <a:latin typeface="Times New Roman" panose="02020603050405020304" charset="0"/>
              <a:sym typeface="+mn-ea"/>
            </a:endParaRPr>
          </a:p>
          <a:p>
            <a:pPr marL="0" indent="0">
              <a:buNone/>
            </a:pPr>
            <a:r>
              <a:rPr lang="en-US" altLang="zh-CN" sz="3200" i="1">
                <a:latin typeface="Times New Roman" panose="02020603050405020304" charset="0"/>
                <a:sym typeface="+mn-ea"/>
              </a:rPr>
              <a:t>           u</a:t>
            </a:r>
            <a:r>
              <a:rPr lang="en-US" altLang="zh-CN" sz="3200" i="1" baseline="-25000">
                <a:latin typeface="Times New Roman" panose="02020603050405020304" charset="0"/>
                <a:sym typeface="+mn-ea"/>
              </a:rPr>
              <a:t>C</a:t>
            </a:r>
            <a:r>
              <a:rPr lang="zh-CN" altLang="en-US" sz="3200">
                <a:latin typeface="Times New Roman" panose="02020603050405020304" charset="0"/>
                <a:sym typeface="+mn-ea"/>
              </a:rPr>
              <a:t>（</a:t>
            </a:r>
            <a:r>
              <a:rPr lang="en-US" altLang="zh-CN" sz="3200" i="1">
                <a:latin typeface="Times New Roman" panose="02020603050405020304" charset="0"/>
                <a:sym typeface="+mn-ea"/>
              </a:rPr>
              <a:t>R</a:t>
            </a:r>
            <a:r>
              <a:rPr lang="zh-CN" altLang="en-US" sz="3200">
                <a:latin typeface="Times New Roman" panose="02020603050405020304" charset="0"/>
                <a:sym typeface="+mn-ea"/>
              </a:rPr>
              <a:t>）</a:t>
            </a:r>
            <a:r>
              <a:rPr lang="en-US" altLang="zh-CN" sz="3200" i="1">
                <a:latin typeface="Times New Roman" panose="02020603050405020304" charset="0"/>
                <a:sym typeface="+mn-ea"/>
              </a:rPr>
              <a:t>=u</a:t>
            </a:r>
            <a:r>
              <a:rPr lang="en-US" altLang="zh-CN" sz="3200" i="1" baseline="-25000">
                <a:latin typeface="Times New Roman" panose="02020603050405020304" charset="0"/>
                <a:sym typeface="+mn-ea"/>
              </a:rPr>
              <a:t>B</a:t>
            </a:r>
            <a:r>
              <a:rPr lang="zh-CN" altLang="en-US" sz="3200">
                <a:latin typeface="Times New Roman" panose="02020603050405020304" charset="0"/>
                <a:sym typeface="+mn-ea"/>
              </a:rPr>
              <a:t>（</a:t>
            </a:r>
            <a:r>
              <a:rPr lang="en-US" altLang="zh-CN" sz="3200" i="1">
                <a:latin typeface="Times New Roman" panose="02020603050405020304" charset="0"/>
                <a:sym typeface="+mn-ea"/>
              </a:rPr>
              <a:t>R</a:t>
            </a:r>
            <a:r>
              <a:rPr lang="zh-CN" altLang="en-US" sz="3200">
                <a:latin typeface="Times New Roman" panose="02020603050405020304" charset="0"/>
                <a:sym typeface="+mn-ea"/>
              </a:rPr>
              <a:t>）</a:t>
            </a:r>
            <a:r>
              <a:rPr lang="en-US" altLang="zh-CN" sz="3200" i="1">
                <a:latin typeface="Times New Roman" panose="02020603050405020304" charset="0"/>
                <a:sym typeface="+mn-ea"/>
              </a:rPr>
              <a:t>=</a:t>
            </a:r>
            <a:r>
              <a:rPr lang="zh-CN" altLang="en-US" sz="3200">
                <a:latin typeface="Times New Roman" panose="02020603050405020304" charset="0"/>
                <a:sym typeface="+mn-ea"/>
              </a:rPr>
              <a:t>Δ</a:t>
            </a:r>
            <a:r>
              <a:rPr lang="zh-CN" altLang="en-US" sz="3200" baseline="-25000">
                <a:solidFill>
                  <a:schemeClr val="tx1"/>
                </a:solidFill>
                <a:uFillTx/>
                <a:latin typeface="Times New Roman" panose="02020603050405020304" charset="0"/>
                <a:sym typeface="+mn-ea"/>
              </a:rPr>
              <a:t>仪</a:t>
            </a:r>
            <a:r>
              <a:rPr lang="zh-CN" altLang="en-US" sz="3200" i="1" baseline="-25000">
                <a:solidFill>
                  <a:schemeClr val="tx1"/>
                </a:solidFill>
                <a:uFillTx/>
                <a:latin typeface="Times New Roman" panose="02020603050405020304" charset="0"/>
                <a:sym typeface="+mn-ea"/>
              </a:rPr>
              <a:t>，R</a:t>
            </a:r>
            <a:r>
              <a:rPr lang="zh-CN" altLang="en-US" sz="3200" i="1">
                <a:latin typeface="Times New Roman" panose="02020603050405020304" charset="0"/>
                <a:sym typeface="+mn-ea"/>
              </a:rPr>
              <a:t>=∑</a:t>
            </a:r>
            <a:r>
              <a:rPr lang="zh-CN" altLang="en-US" sz="3200" i="1">
                <a:solidFill>
                  <a:schemeClr val="tx1"/>
                </a:solidFill>
                <a:uFillTx/>
                <a:latin typeface="Times New Roman" panose="02020603050405020304" charset="0"/>
                <a:cs typeface="Times New Roman" panose="02020603050405020304" charset="0"/>
                <a:sym typeface="+mn-ea"/>
              </a:rPr>
              <a:t>α</a:t>
            </a:r>
            <a:r>
              <a:rPr lang="zh-CN" altLang="en-US" sz="3200" i="1" baseline="-25000">
                <a:solidFill>
                  <a:schemeClr val="tx1"/>
                </a:solidFill>
                <a:uFillTx/>
                <a:latin typeface="Times New Roman" panose="02020603050405020304" charset="0"/>
                <a:sym typeface="+mn-ea"/>
              </a:rPr>
              <a:t>i</a:t>
            </a:r>
            <a:r>
              <a:rPr lang="zh-CN" altLang="en-US" sz="3200" i="1">
                <a:latin typeface="Times New Roman" panose="02020603050405020304" charset="0"/>
                <a:sym typeface="+mn-ea"/>
              </a:rPr>
              <a:t>%R</a:t>
            </a:r>
            <a:r>
              <a:rPr lang="zh-CN" altLang="en-US" sz="3200" i="1" baseline="-25000">
                <a:latin typeface="Times New Roman" panose="02020603050405020304" charset="0"/>
                <a:sym typeface="+mn-ea"/>
              </a:rPr>
              <a:t>i</a:t>
            </a:r>
            <a:r>
              <a:rPr lang="zh-CN" altLang="en-US" sz="3200" i="1">
                <a:latin typeface="Times New Roman" panose="02020603050405020304" charset="0"/>
                <a:sym typeface="+mn-ea"/>
              </a:rPr>
              <a:t>+</a:t>
            </a:r>
            <a:r>
              <a:rPr lang="zh-CN" altLang="en-US" sz="3200">
                <a:latin typeface="Times New Roman" panose="02020603050405020304" charset="0"/>
                <a:sym typeface="+mn-ea"/>
              </a:rPr>
              <a:t>0.005m</a:t>
            </a:r>
            <a:endParaRPr lang="zh-CN" altLang="en-US" sz="3200">
              <a:latin typeface="Times New Roman" panose="02020603050405020304" charset="0"/>
              <a:sym typeface="+mn-ea"/>
            </a:endParaRPr>
          </a:p>
        </p:txBody>
      </p:sp>
      <p:graphicFrame>
        <p:nvGraphicFramePr>
          <p:cNvPr id="4" name="对象 75"/>
          <p:cNvGraphicFramePr>
            <a:graphicFrameLocks noChangeAspect="1"/>
          </p:cNvGraphicFramePr>
          <p:nvPr/>
        </p:nvGraphicFramePr>
        <p:xfrm>
          <a:off x="1727835" y="2860040"/>
          <a:ext cx="7920355" cy="1219835"/>
        </p:xfrm>
        <a:graphic>
          <a:graphicData uri="http://schemas.openxmlformats.org/presentationml/2006/ole">
            <mc:AlternateContent xmlns:mc="http://schemas.openxmlformats.org/markup-compatibility/2006">
              <mc:Choice xmlns:v="urn:schemas-microsoft-com:vml" Requires="v">
                <p:oleObj spid="_x0000_s3076" name="" r:id="rId1" imgW="3416300" imgH="469900" progId="Equation.3">
                  <p:embed/>
                </p:oleObj>
              </mc:Choice>
              <mc:Fallback>
                <p:oleObj name="" r:id="rId1" imgW="3416300" imgH="469900" progId="Equation.3">
                  <p:embed/>
                  <p:pic>
                    <p:nvPicPr>
                      <p:cNvPr id="0" name="图片 3075"/>
                      <p:cNvPicPr/>
                      <p:nvPr/>
                    </p:nvPicPr>
                    <p:blipFill>
                      <a:blip r:embed="rId2"/>
                      <a:stretch>
                        <a:fillRect/>
                      </a:stretch>
                    </p:blipFill>
                    <p:spPr>
                      <a:xfrm>
                        <a:off x="1727835" y="2860040"/>
                        <a:ext cx="7920355" cy="1219835"/>
                      </a:xfrm>
                      <a:prstGeom prst="rect">
                        <a:avLst/>
                      </a:prstGeom>
                      <a:noFill/>
                      <a:ln w="38100">
                        <a:noFill/>
                        <a:miter/>
                      </a:ln>
                    </p:spPr>
                  </p:pic>
                </p:oleObj>
              </mc:Fallback>
            </mc:AlternateContent>
          </a:graphicData>
        </a:graphic>
      </p:graphicFrame>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dissolve">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5" presetClass="entr" presetSubtype="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 calcmode="lin" valueType="num">
                                      <p:cBhvr>
                                        <p:cTn id="18" dur="500" fill="hold"/>
                                        <p:tgtEl>
                                          <p:spTgt spid="3">
                                            <p:txEl>
                                              <p:pRg st="1" end="1"/>
                                            </p:txEl>
                                          </p:spTgt>
                                        </p:tgtEl>
                                        <p:attrNameLst>
                                          <p:attrName>ppt_w</p:attrName>
                                        </p:attrNameLst>
                                      </p:cBhvr>
                                      <p:tavLst>
                                        <p:tav tm="0">
                                          <p:val>
                                            <p:strVal val="#ppt_w*0.70"/>
                                          </p:val>
                                        </p:tav>
                                        <p:tav tm="100000">
                                          <p:val>
                                            <p:strVal val="#ppt_w"/>
                                          </p:val>
                                        </p:tav>
                                      </p:tavLst>
                                    </p:anim>
                                    <p:anim calcmode="lin" valueType="num">
                                      <p:cBhvr>
                                        <p:cTn id="19" dur="500" fill="hold"/>
                                        <p:tgtEl>
                                          <p:spTgt spid="3">
                                            <p:txEl>
                                              <p:pRg st="1" end="1"/>
                                            </p:txEl>
                                          </p:spTgt>
                                        </p:tgtEl>
                                        <p:attrNameLst>
                                          <p:attrName>ppt_h</p:attrName>
                                        </p:attrNameLst>
                                      </p:cBhvr>
                                      <p:tavLst>
                                        <p:tav tm="0">
                                          <p:val>
                                            <p:strVal val="#ppt_h"/>
                                          </p:val>
                                        </p:tav>
                                        <p:tav tm="100000">
                                          <p:val>
                                            <p:strVal val="#ppt_h"/>
                                          </p:val>
                                        </p:tav>
                                      </p:tavLst>
                                    </p:anim>
                                    <p:animEffect transition="in" filter="fade">
                                      <p:cBhvr>
                                        <p:cTn id="20" dur="500"/>
                                        <p:tgtEl>
                                          <p:spTgt spid="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down)">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 calcmode="lin" valueType="num">
                                      <p:cBhvr additive="base">
                                        <p:cTn id="30" dur="500"/>
                                        <p:tgtEl>
                                          <p:spTgt spid="3">
                                            <p:txEl>
                                              <p:pRg st="5" end="5"/>
                                            </p:txEl>
                                          </p:spTgt>
                                        </p:tgtEl>
                                        <p:attrNameLst>
                                          <p:attrName>ppt_y</p:attrName>
                                        </p:attrNameLst>
                                      </p:cBhvr>
                                      <p:tavLst>
                                        <p:tav tm="0">
                                          <p:val>
                                            <p:strVal val="#ppt_y+#ppt_h*1.125000"/>
                                          </p:val>
                                        </p:tav>
                                        <p:tav tm="100000">
                                          <p:val>
                                            <p:strVal val="#ppt_y"/>
                                          </p:val>
                                        </p:tav>
                                      </p:tavLst>
                                    </p:anim>
                                    <p:animEffect transition="in" filter="wipe(up)">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3"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
                                        <p:tgtEl>
                                          <p:spTgt spid="3">
                                            <p:txEl>
                                              <p:pRg st="6" end="6"/>
                                            </p:txEl>
                                          </p:spTgt>
                                        </p:tgtEl>
                                      </p:cBhvr>
                                    </p:animEffect>
                                    <p:anim calcmode="lin" valueType="num">
                                      <p:cBhvr>
                                        <p:cTn id="37" dur="4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400" fill="hold"/>
                                        <p:tgtEl>
                                          <p:spTgt spid="3">
                                            <p:txEl>
                                              <p:pRg st="6" end="6"/>
                                            </p:txEl>
                                          </p:spTgt>
                                        </p:tgtEl>
                                        <p:attrNameLst>
                                          <p:attrName>ppt_y</p:attrName>
                                        </p:attrNameLst>
                                      </p:cBhvr>
                                      <p:tavLst>
                                        <p:tav tm="0">
                                          <p:val>
                                            <p:strVal val="#ppt_y+0.31"/>
                                          </p:val>
                                        </p:tav>
                                        <p:tav tm="100000">
                                          <p:val>
                                            <p:strVal val="#ppt_y+0.31"/>
                                          </p:val>
                                        </p:tav>
                                      </p:tavLst>
                                    </p:anim>
                                    <p:anim calcmode="lin" valueType="num">
                                      <p:cBhvr>
                                        <p:cTn id="39" dur="600" decel="50000" fill="hold">
                                          <p:stCondLst>
                                            <p:cond delay="400"/>
                                          </p:stCondLst>
                                        </p:cTn>
                                        <p:tgtEl>
                                          <p:spTgt spid="3">
                                            <p:txEl>
                                              <p:pRg st="6" end="6"/>
                                            </p:txEl>
                                          </p:spTgt>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40" dur="600" decel="50000" fill="hold">
                                          <p:stCondLst>
                                            <p:cond delay="400"/>
                                          </p:stCondLst>
                                        </p:cTn>
                                        <p:tgtEl>
                                          <p:spTgt spid="3">
                                            <p:txEl>
                                              <p:pRg st="6" end="6"/>
                                            </p:txEl>
                                          </p:spTgt>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2）电桥灵敏度S带来的误差</a:t>
            </a:r>
            <a:endParaRPr lang="zh-CN" altLang="en-US">
              <a:sym typeface="+mn-ea"/>
            </a:endParaRPr>
          </a:p>
        </p:txBody>
      </p:sp>
      <p:sp>
        <p:nvSpPr>
          <p:cNvPr id="3" name="内容占位符 2"/>
          <p:cNvSpPr>
            <a:spLocks noGrp="1"/>
          </p:cNvSpPr>
          <p:nvPr>
            <p:ph idx="1"/>
          </p:nvPr>
        </p:nvSpPr>
        <p:spPr>
          <a:xfrm>
            <a:off x="838835" y="1297305"/>
            <a:ext cx="10514965" cy="4879340"/>
          </a:xfrm>
        </p:spPr>
        <p:txBody>
          <a:bodyPr>
            <a:normAutofit/>
          </a:bodyPr>
          <a:p>
            <a:pPr>
              <a:buFont typeface="Wingdings" panose="05000000000000000000" charset="0"/>
              <a:buChar char="u"/>
            </a:pPr>
            <a:r>
              <a:rPr lang="zh-CN" altLang="en-US" sz="2800"/>
              <a:t>电桥灵敏度S。</a:t>
            </a:r>
            <a:endParaRPr lang="zh-CN" altLang="en-US" sz="2800"/>
          </a:p>
          <a:p>
            <a:pPr marL="0" indent="0">
              <a:buNone/>
            </a:pPr>
            <a:r>
              <a:rPr lang="zh-CN" altLang="en-US"/>
              <a:t>电桥是否已经平衡，依赖于检流计是否指零。因而检流计的灵敏度大小直接影响了判断性。</a:t>
            </a:r>
            <a:endParaRPr lang="zh-CN" altLang="en-US"/>
          </a:p>
          <a:p>
            <a:endParaRPr lang="zh-CN" altLang="en-US"/>
          </a:p>
          <a:p>
            <a:endParaRPr lang="zh-CN" altLang="en-US"/>
          </a:p>
          <a:p>
            <a:pPr>
              <a:buFont typeface="Wingdings" panose="05000000000000000000" charset="0"/>
              <a:buChar char="u"/>
            </a:pPr>
            <a:r>
              <a:rPr lang="zh-CN" altLang="en-US" sz="2800"/>
              <a:t>灵敏度带来的误差为</a:t>
            </a:r>
            <a:r>
              <a:rPr lang="zh-CN" altLang="en-US" sz="2800">
                <a:sym typeface="+mn-ea"/>
              </a:rPr>
              <a:t>电桥灵敏度引入的不确定度</a:t>
            </a:r>
            <a:endParaRPr lang="zh-CN" altLang="en-US" sz="2800"/>
          </a:p>
          <a:p>
            <a:endParaRPr lang="zh-CN" altLang="en-US" sz="2800"/>
          </a:p>
          <a:p>
            <a:endParaRPr lang="zh-CN" altLang="en-US"/>
          </a:p>
          <a:p>
            <a:pPr marL="0" indent="0">
              <a:buNone/>
            </a:pPr>
            <a:endParaRPr lang="zh-CN" altLang="en-US"/>
          </a:p>
          <a:p>
            <a:endParaRPr lang="zh-CN" altLang="en-US"/>
          </a:p>
        </p:txBody>
      </p:sp>
      <p:graphicFrame>
        <p:nvGraphicFramePr>
          <p:cNvPr id="4" name="Picture 142"/>
          <p:cNvGraphicFramePr>
            <a:graphicFrameLocks noChangeAspect="1"/>
          </p:cNvGraphicFramePr>
          <p:nvPr/>
        </p:nvGraphicFramePr>
        <p:xfrm>
          <a:off x="3975100" y="2872105"/>
          <a:ext cx="3453130" cy="1448435"/>
        </p:xfrm>
        <a:graphic>
          <a:graphicData uri="http://schemas.openxmlformats.org/presentationml/2006/ole">
            <mc:AlternateContent xmlns:mc="http://schemas.openxmlformats.org/markup-compatibility/2006">
              <mc:Choice xmlns:v="urn:schemas-microsoft-com:vml" Requires="v">
                <p:oleObj spid="_x0000_s3076" name="" r:id="rId1" imgW="1358900" imgH="571500" progId="Equation.3">
                  <p:embed/>
                </p:oleObj>
              </mc:Choice>
              <mc:Fallback>
                <p:oleObj name="" r:id="rId1" imgW="1358900" imgH="571500" progId="Equation.3">
                  <p:embed/>
                  <p:pic>
                    <p:nvPicPr>
                      <p:cNvPr id="0" name="图片 3075"/>
                      <p:cNvPicPr/>
                      <p:nvPr/>
                    </p:nvPicPr>
                    <p:blipFill>
                      <a:blip r:embed="rId2"/>
                      <a:stretch>
                        <a:fillRect/>
                      </a:stretch>
                    </p:blipFill>
                    <p:spPr>
                      <a:xfrm>
                        <a:off x="3975100" y="2872105"/>
                        <a:ext cx="3453130" cy="1448435"/>
                      </a:xfrm>
                      <a:prstGeom prst="rect">
                        <a:avLst/>
                      </a:prstGeom>
                      <a:noFill/>
                      <a:ln w="38100">
                        <a:noFill/>
                        <a:miter/>
                      </a:ln>
                    </p:spPr>
                  </p:pic>
                </p:oleObj>
              </mc:Fallback>
            </mc:AlternateContent>
          </a:graphicData>
        </a:graphic>
      </p:graphicFrame>
      <p:graphicFrame>
        <p:nvGraphicFramePr>
          <p:cNvPr id="5" name="对象 30"/>
          <p:cNvGraphicFramePr>
            <a:graphicFrameLocks noChangeAspect="1"/>
          </p:cNvGraphicFramePr>
          <p:nvPr/>
        </p:nvGraphicFramePr>
        <p:xfrm>
          <a:off x="1379220" y="5069840"/>
          <a:ext cx="8302625" cy="996315"/>
        </p:xfrm>
        <a:graphic>
          <a:graphicData uri="http://schemas.openxmlformats.org/presentationml/2006/ole">
            <mc:AlternateContent xmlns:mc="http://schemas.openxmlformats.org/markup-compatibility/2006">
              <mc:Choice xmlns:v="urn:schemas-microsoft-com:vml" Requires="v">
                <p:oleObj spid="_x0000_s6" name="" r:id="rId3" imgW="2946400" imgH="431800" progId="Equation.3">
                  <p:embed/>
                </p:oleObj>
              </mc:Choice>
              <mc:Fallback>
                <p:oleObj name="" r:id="rId3" imgW="2946400" imgH="431800" progId="Equation.3">
                  <p:embed/>
                  <p:pic>
                    <p:nvPicPr>
                      <p:cNvPr id="0" name="图片 3"/>
                      <p:cNvPicPr/>
                      <p:nvPr/>
                    </p:nvPicPr>
                    <p:blipFill>
                      <a:blip r:embed="rId4"/>
                      <a:stretch>
                        <a:fillRect/>
                      </a:stretch>
                    </p:blipFill>
                    <p:spPr>
                      <a:xfrm>
                        <a:off x="1379220" y="5069840"/>
                        <a:ext cx="8302625" cy="996315"/>
                      </a:xfrm>
                      <a:prstGeom prst="rect">
                        <a:avLst/>
                      </a:prstGeom>
                      <a:noFill/>
                      <a:ln w="38100">
                        <a:noFill/>
                        <a:miter/>
                      </a:ln>
                    </p:spPr>
                  </p:pic>
                </p:oleObj>
              </mc:Fallback>
            </mc:AlternateContent>
          </a:graphicData>
        </a:graphic>
      </p:graphicFrame>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dissolve">
                                      <p:cBhvr>
                                        <p:cTn id="19" dur="500"/>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3"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100"/>
                                        <p:tgtEl>
                                          <p:spTgt spid="4"/>
                                        </p:tgtEl>
                                      </p:cBhvr>
                                    </p:animEffect>
                                    <p:anim calcmode="lin" valueType="num">
                                      <p:cBhvr>
                                        <p:cTn id="25" dur="400" fill="hold"/>
                                        <p:tgtEl>
                                          <p:spTgt spid="4"/>
                                        </p:tgtEl>
                                        <p:attrNameLst>
                                          <p:attrName>ppt_x</p:attrName>
                                        </p:attrNameLst>
                                      </p:cBhvr>
                                      <p:tavLst>
                                        <p:tav tm="0">
                                          <p:val>
                                            <p:strVal val="#ppt_x"/>
                                          </p:val>
                                        </p:tav>
                                        <p:tav tm="100000">
                                          <p:val>
                                            <p:strVal val="#ppt_x"/>
                                          </p:val>
                                        </p:tav>
                                      </p:tavLst>
                                    </p:anim>
                                    <p:anim calcmode="lin" valueType="num">
                                      <p:cBhvr>
                                        <p:cTn id="26" dur="400" fill="hold"/>
                                        <p:tgtEl>
                                          <p:spTgt spid="4"/>
                                        </p:tgtEl>
                                        <p:attrNameLst>
                                          <p:attrName>ppt_y</p:attrName>
                                        </p:attrNameLst>
                                      </p:cBhvr>
                                      <p:tavLst>
                                        <p:tav tm="0">
                                          <p:val>
                                            <p:strVal val="#ppt_y+0.31"/>
                                          </p:val>
                                        </p:tav>
                                        <p:tav tm="100000">
                                          <p:val>
                                            <p:strVal val="#ppt_y+0.31"/>
                                          </p:val>
                                        </p:tav>
                                      </p:tavLst>
                                    </p:anim>
                                    <p:anim calcmode="lin" valueType="num">
                                      <p:cBhvr>
                                        <p:cTn id="27" dur="600" decel="50000" fill="hold">
                                          <p:stCondLst>
                                            <p:cond delay="400"/>
                                          </p:stCondLst>
                                        </p:cTn>
                                        <p:tgtEl>
                                          <p:spTgt spid="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28" dur="600" decel="50000" fill="hold">
                                          <p:stCondLst>
                                            <p:cond delay="400"/>
                                          </p:stCondLst>
                                        </p:cTn>
                                        <p:tgtEl>
                                          <p:spTgt spid="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 calcmode="lin" valueType="num">
                                      <p:cBhvr additive="base">
                                        <p:cTn id="33"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34" dur="500"/>
                                        <p:tgtEl>
                                          <p:spTgt spid="3">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43"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fade">
                                      <p:cBhvr>
                                        <p:cTn id="39" dur="100"/>
                                        <p:tgtEl>
                                          <p:spTgt spid="5"/>
                                        </p:tgtEl>
                                      </p:cBhvr>
                                    </p:animEffect>
                                    <p:anim calcmode="lin" valueType="num">
                                      <p:cBhvr>
                                        <p:cTn id="40" dur="400" fill="hold"/>
                                        <p:tgtEl>
                                          <p:spTgt spid="5"/>
                                        </p:tgtEl>
                                        <p:attrNameLst>
                                          <p:attrName>ppt_x</p:attrName>
                                        </p:attrNameLst>
                                      </p:cBhvr>
                                      <p:tavLst>
                                        <p:tav tm="0">
                                          <p:val>
                                            <p:strVal val="#ppt_x"/>
                                          </p:val>
                                        </p:tav>
                                        <p:tav tm="100000">
                                          <p:val>
                                            <p:strVal val="#ppt_x"/>
                                          </p:val>
                                        </p:tav>
                                      </p:tavLst>
                                    </p:anim>
                                    <p:anim calcmode="lin" valueType="num">
                                      <p:cBhvr>
                                        <p:cTn id="41" dur="400" fill="hold"/>
                                        <p:tgtEl>
                                          <p:spTgt spid="5"/>
                                        </p:tgtEl>
                                        <p:attrNameLst>
                                          <p:attrName>ppt_y</p:attrName>
                                        </p:attrNameLst>
                                      </p:cBhvr>
                                      <p:tavLst>
                                        <p:tav tm="0">
                                          <p:val>
                                            <p:strVal val="#ppt_y+0.31"/>
                                          </p:val>
                                        </p:tav>
                                        <p:tav tm="100000">
                                          <p:val>
                                            <p:strVal val="#ppt_y+0.31"/>
                                          </p:val>
                                        </p:tav>
                                      </p:tavLst>
                                    </p:anim>
                                    <p:anim calcmode="lin" valueType="num">
                                      <p:cBhvr>
                                        <p:cTn id="42" dur="600" decel="50000" fill="hold">
                                          <p:stCondLst>
                                            <p:cond delay="400"/>
                                          </p:stCondLst>
                                        </p:cTn>
                                        <p:tgtEl>
                                          <p:spTgt spid="5"/>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43" dur="600" decel="50000" fill="hold">
                                          <p:stCondLst>
                                            <p:cond delay="400"/>
                                          </p:stCondLst>
                                        </p:cTn>
                                        <p:tgtEl>
                                          <p:spTgt spid="5"/>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单臂桥不确定度的合成</a:t>
            </a:r>
            <a:endParaRPr lang="zh-CN" altLang="en-US"/>
          </a:p>
        </p:txBody>
      </p:sp>
      <p:sp>
        <p:nvSpPr>
          <p:cNvPr id="3" name="内容占位符 2"/>
          <p:cNvSpPr>
            <a:spLocks noGrp="1"/>
          </p:cNvSpPr>
          <p:nvPr>
            <p:ph idx="1"/>
          </p:nvPr>
        </p:nvSpPr>
        <p:spPr>
          <a:xfrm>
            <a:off x="838835" y="1264285"/>
            <a:ext cx="10514965" cy="4912360"/>
          </a:xfrm>
        </p:spPr>
        <p:txBody>
          <a:bodyPr>
            <a:normAutofit lnSpcReduction="10000"/>
          </a:bodyPr>
          <a:p>
            <a:pPr marL="0" indent="0">
              <a:buNone/>
            </a:pPr>
            <a:r>
              <a:rPr lang="zh-CN" altLang="en-US"/>
              <a:t>由电阻箱仪器误差引起的不确定度与电桥灵敏度引起的不确定度的合成。</a:t>
            </a: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endParaRPr lang="zh-CN" altLang="en-US"/>
          </a:p>
          <a:p>
            <a:pPr marL="0" indent="0">
              <a:buNone/>
            </a:pPr>
            <a:r>
              <a:rPr lang="zh-CN" altLang="en-US"/>
              <a:t>在分析其不确定度分量对总不确定影响时有</a:t>
            </a:r>
            <a:endParaRPr lang="zh-CN" altLang="en-US"/>
          </a:p>
          <a:p>
            <a:pPr marL="0" indent="0">
              <a:buNone/>
            </a:pPr>
            <a:endParaRPr lang="zh-CN" altLang="en-US"/>
          </a:p>
          <a:p>
            <a:pPr marL="0" indent="0">
              <a:buNone/>
            </a:pPr>
            <a:r>
              <a:rPr lang="zh-CN" altLang="en-US"/>
              <a:t>因此可忽略灵敏度对不确定的影响，但灵敏度却影响测量结果的准确性。</a:t>
            </a:r>
            <a:endParaRPr lang="zh-CN" altLang="en-US"/>
          </a:p>
        </p:txBody>
      </p:sp>
      <p:graphicFrame>
        <p:nvGraphicFramePr>
          <p:cNvPr id="4" name="对象 73"/>
          <p:cNvGraphicFramePr>
            <a:graphicFrameLocks noChangeAspect="1"/>
          </p:cNvGraphicFramePr>
          <p:nvPr/>
        </p:nvGraphicFramePr>
        <p:xfrm>
          <a:off x="2058035" y="2390775"/>
          <a:ext cx="8077200" cy="1727200"/>
        </p:xfrm>
        <a:graphic>
          <a:graphicData uri="http://schemas.openxmlformats.org/presentationml/2006/ole">
            <mc:AlternateContent xmlns:mc="http://schemas.openxmlformats.org/markup-compatibility/2006">
              <mc:Choice xmlns:v="urn:schemas-microsoft-com:vml" Requires="v">
                <p:oleObj spid="_x0000_s3076" name="" r:id="rId1" imgW="1905000" imgH="304800" progId="Equation.3">
                  <p:embed/>
                </p:oleObj>
              </mc:Choice>
              <mc:Fallback>
                <p:oleObj name="" r:id="rId1" imgW="1905000" imgH="304800" progId="Equation.3">
                  <p:embed/>
                  <p:pic>
                    <p:nvPicPr>
                      <p:cNvPr id="0" name="图片 3075"/>
                      <p:cNvPicPr/>
                      <p:nvPr/>
                    </p:nvPicPr>
                    <p:blipFill>
                      <a:blip r:embed="rId2"/>
                      <a:stretch>
                        <a:fillRect/>
                      </a:stretch>
                    </p:blipFill>
                    <p:spPr>
                      <a:xfrm>
                        <a:off x="2058035" y="2390775"/>
                        <a:ext cx="8077200" cy="1727200"/>
                      </a:xfrm>
                      <a:prstGeom prst="rect">
                        <a:avLst/>
                      </a:prstGeom>
                      <a:noFill/>
                      <a:ln w="38100">
                        <a:noFill/>
                        <a:miter/>
                      </a:ln>
                    </p:spPr>
                  </p:pic>
                </p:oleObj>
              </mc:Fallback>
            </mc:AlternateContent>
          </a:graphicData>
        </a:graphic>
      </p:graphicFrame>
      <p:graphicFrame>
        <p:nvGraphicFramePr>
          <p:cNvPr id="5" name="对象 73"/>
          <p:cNvGraphicFramePr>
            <a:graphicFrameLocks noChangeAspect="1"/>
          </p:cNvGraphicFramePr>
          <p:nvPr/>
        </p:nvGraphicFramePr>
        <p:xfrm>
          <a:off x="3449955" y="4675505"/>
          <a:ext cx="3049905" cy="790575"/>
        </p:xfrm>
        <a:graphic>
          <a:graphicData uri="http://schemas.openxmlformats.org/presentationml/2006/ole">
            <mc:AlternateContent xmlns:mc="http://schemas.openxmlformats.org/markup-compatibility/2006">
              <mc:Choice xmlns:v="urn:schemas-microsoft-com:vml" Requires="v">
                <p:oleObj spid="_x0000_s6" name="" r:id="rId3" imgW="1244600" imgH="241300" progId="Equation.3">
                  <p:embed/>
                </p:oleObj>
              </mc:Choice>
              <mc:Fallback>
                <p:oleObj name="" r:id="rId3" imgW="1244600" imgH="241300" progId="Equation.3">
                  <p:embed/>
                  <p:pic>
                    <p:nvPicPr>
                      <p:cNvPr id="0" name="图片 3075"/>
                      <p:cNvPicPr/>
                      <p:nvPr/>
                    </p:nvPicPr>
                    <p:blipFill>
                      <a:blip r:embed="rId4"/>
                      <a:stretch>
                        <a:fillRect/>
                      </a:stretch>
                    </p:blipFill>
                    <p:spPr>
                      <a:xfrm>
                        <a:off x="3449955" y="4675505"/>
                        <a:ext cx="3049905" cy="790575"/>
                      </a:xfrm>
                      <a:prstGeom prst="rect">
                        <a:avLst/>
                      </a:prstGeom>
                      <a:noFill/>
                      <a:ln w="38100">
                        <a:noFill/>
                        <a:miter/>
                      </a:ln>
                    </p:spPr>
                  </p:pic>
                </p:oleObj>
              </mc:Fallback>
            </mc:AlternateContent>
          </a:graphicData>
        </a:graphic>
      </p:graphicFrame>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14" dur="500"/>
                                        <p:tgtEl>
                                          <p:spTgt spid="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43"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
                                        <p:tgtEl>
                                          <p:spTgt spid="4"/>
                                        </p:tgtEl>
                                      </p:cBhvr>
                                    </p:animEffect>
                                    <p:anim calcmode="lin" valueType="num">
                                      <p:cBhvr>
                                        <p:cTn id="20" dur="400" fill="hold"/>
                                        <p:tgtEl>
                                          <p:spTgt spid="4"/>
                                        </p:tgtEl>
                                        <p:attrNameLst>
                                          <p:attrName>ppt_x</p:attrName>
                                        </p:attrNameLst>
                                      </p:cBhvr>
                                      <p:tavLst>
                                        <p:tav tm="0">
                                          <p:val>
                                            <p:strVal val="#ppt_x"/>
                                          </p:val>
                                        </p:tav>
                                        <p:tav tm="100000">
                                          <p:val>
                                            <p:strVal val="#ppt_x"/>
                                          </p:val>
                                        </p:tav>
                                      </p:tavLst>
                                    </p:anim>
                                    <p:anim calcmode="lin" valueType="num">
                                      <p:cBhvr>
                                        <p:cTn id="21" dur="400" fill="hold"/>
                                        <p:tgtEl>
                                          <p:spTgt spid="4"/>
                                        </p:tgtEl>
                                        <p:attrNameLst>
                                          <p:attrName>ppt_y</p:attrName>
                                        </p:attrNameLst>
                                      </p:cBhvr>
                                      <p:tavLst>
                                        <p:tav tm="0">
                                          <p:val>
                                            <p:strVal val="#ppt_y+0.31"/>
                                          </p:val>
                                        </p:tav>
                                        <p:tav tm="100000">
                                          <p:val>
                                            <p:strVal val="#ppt_y+0.31"/>
                                          </p:val>
                                        </p:tav>
                                      </p:tavLst>
                                    </p:anim>
                                    <p:anim calcmode="lin" valueType="num">
                                      <p:cBhvr>
                                        <p:cTn id="22" dur="600" decel="50000" fill="hold">
                                          <p:stCondLst>
                                            <p:cond delay="400"/>
                                          </p:stCondLst>
                                        </p:cTn>
                                        <p:tgtEl>
                                          <p:spTgt spid="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23" dur="600" decel="50000" fill="hold">
                                          <p:stCondLst>
                                            <p:cond delay="400"/>
                                          </p:stCondLst>
                                        </p:cTn>
                                        <p:tgtEl>
                                          <p:spTgt spid="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3" presetClass="entr" presetSubtype="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100"/>
                                        <p:tgtEl>
                                          <p:spTgt spid="5"/>
                                        </p:tgtEl>
                                      </p:cBhvr>
                                    </p:animEffect>
                                    <p:anim calcmode="lin" valueType="num">
                                      <p:cBhvr>
                                        <p:cTn id="34" dur="400" fill="hold"/>
                                        <p:tgtEl>
                                          <p:spTgt spid="5"/>
                                        </p:tgtEl>
                                        <p:attrNameLst>
                                          <p:attrName>ppt_x</p:attrName>
                                        </p:attrNameLst>
                                      </p:cBhvr>
                                      <p:tavLst>
                                        <p:tav tm="0">
                                          <p:val>
                                            <p:strVal val="#ppt_x"/>
                                          </p:val>
                                        </p:tav>
                                        <p:tav tm="100000">
                                          <p:val>
                                            <p:strVal val="#ppt_x"/>
                                          </p:val>
                                        </p:tav>
                                      </p:tavLst>
                                    </p:anim>
                                    <p:anim calcmode="lin" valueType="num">
                                      <p:cBhvr>
                                        <p:cTn id="35" dur="400" fill="hold"/>
                                        <p:tgtEl>
                                          <p:spTgt spid="5"/>
                                        </p:tgtEl>
                                        <p:attrNameLst>
                                          <p:attrName>ppt_y</p:attrName>
                                        </p:attrNameLst>
                                      </p:cBhvr>
                                      <p:tavLst>
                                        <p:tav tm="0">
                                          <p:val>
                                            <p:strVal val="#ppt_y+0.31"/>
                                          </p:val>
                                        </p:tav>
                                        <p:tav tm="100000">
                                          <p:val>
                                            <p:strVal val="#ppt_y+0.31"/>
                                          </p:val>
                                        </p:tav>
                                      </p:tavLst>
                                    </p:anim>
                                    <p:anim calcmode="lin" valueType="num">
                                      <p:cBhvr>
                                        <p:cTn id="36" dur="600" decel="50000" fill="hold">
                                          <p:stCondLst>
                                            <p:cond delay="400"/>
                                          </p:stCondLst>
                                        </p:cTn>
                                        <p:tgtEl>
                                          <p:spTgt spid="5"/>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37" dur="600" decel="50000" fill="hold">
                                          <p:stCondLst>
                                            <p:cond delay="400"/>
                                          </p:stCondLst>
                                        </p:cTn>
                                        <p:tgtEl>
                                          <p:spTgt spid="5"/>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 calcmode="lin" valueType="num">
                                      <p:cBhvr>
                                        <p:cTn id="42" dur="1000" fill="hold"/>
                                        <p:tgtEl>
                                          <p:spTgt spid="3">
                                            <p:txEl>
                                              <p:pRg st="7" end="7"/>
                                            </p:txEl>
                                          </p:spTgt>
                                        </p:tgtEl>
                                        <p:attrNameLst>
                                          <p:attrName>ppt_w</p:attrName>
                                        </p:attrNameLst>
                                      </p:cBhvr>
                                      <p:tavLst>
                                        <p:tav tm="0">
                                          <p:val>
                                            <p:strVal val="#ppt_w*0.70"/>
                                          </p:val>
                                        </p:tav>
                                        <p:tav tm="100000">
                                          <p:val>
                                            <p:strVal val="#ppt_w"/>
                                          </p:val>
                                        </p:tav>
                                      </p:tavLst>
                                    </p:anim>
                                    <p:anim calcmode="lin" valueType="num">
                                      <p:cBhvr>
                                        <p:cTn id="43" dur="1000" fill="hold"/>
                                        <p:tgtEl>
                                          <p:spTgt spid="3">
                                            <p:txEl>
                                              <p:pRg st="7" end="7"/>
                                            </p:txEl>
                                          </p:spTgt>
                                        </p:tgtEl>
                                        <p:attrNameLst>
                                          <p:attrName>ppt_h</p:attrName>
                                        </p:attrNameLst>
                                      </p:cBhvr>
                                      <p:tavLst>
                                        <p:tav tm="0">
                                          <p:val>
                                            <p:strVal val="#ppt_h"/>
                                          </p:val>
                                        </p:tav>
                                        <p:tav tm="100000">
                                          <p:val>
                                            <p:strVal val="#ppt_h"/>
                                          </p:val>
                                        </p:tav>
                                      </p:tavLst>
                                    </p:anim>
                                    <p:animEffect transition="in" filter="fade">
                                      <p:cBhvr>
                                        <p:cTn id="44" dur="10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MH_Other_1"/>
          <p:cNvSpPr/>
          <p:nvPr>
            <p:custDataLst>
              <p:tags r:id="rId1"/>
            </p:custDataLst>
          </p:nvPr>
        </p:nvSpPr>
        <p:spPr>
          <a:xfrm rot="19743805">
            <a:off x="838200" y="1469390"/>
            <a:ext cx="173355"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10" name="MH_Other_2"/>
          <p:cNvSpPr/>
          <p:nvPr>
            <p:custDataLst>
              <p:tags r:id="rId2"/>
            </p:custDataLst>
          </p:nvPr>
        </p:nvSpPr>
        <p:spPr>
          <a:xfrm rot="19743805">
            <a:off x="1111250" y="1469390"/>
            <a:ext cx="171450"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6" name="标题 5"/>
          <p:cNvSpPr>
            <a:spLocks noGrp="1"/>
          </p:cNvSpPr>
          <p:nvPr>
            <p:ph type="title"/>
            <p:custDataLst>
              <p:tags r:id="rId3"/>
            </p:custDataLst>
          </p:nvPr>
        </p:nvSpPr>
        <p:spPr/>
        <p:txBody>
          <a:bodyPr>
            <a:normAutofit/>
          </a:bodyPr>
          <a:p>
            <a:r>
              <a:rPr lang="zh-CN" altLang="en-US" smtClean="0"/>
              <a:t>实验内容和步骤</a:t>
            </a:r>
            <a:endParaRPr lang="zh-CN" altLang="en-US" smtClean="0"/>
          </a:p>
        </p:txBody>
      </p:sp>
      <p:sp>
        <p:nvSpPr>
          <p:cNvPr id="7" name="内容占位符 6"/>
          <p:cNvSpPr>
            <a:spLocks noGrp="1"/>
          </p:cNvSpPr>
          <p:nvPr>
            <p:ph idx="1"/>
            <p:custDataLst>
              <p:tags r:id="rId4"/>
            </p:custDataLst>
          </p:nvPr>
        </p:nvSpPr>
        <p:spPr>
          <a:xfrm>
            <a:off x="1689735" y="1464945"/>
            <a:ext cx="9664065" cy="4711700"/>
          </a:xfrm>
        </p:spPr>
        <p:txBody>
          <a:bodyPr>
            <a:normAutofit/>
          </a:bodyPr>
          <a:p>
            <a:pPr marL="228600" indent="-228600" algn="just">
              <a:lnSpc>
                <a:spcPct val="120000"/>
              </a:lnSpc>
              <a:buSzTx/>
              <a:buFont typeface="Arial" panose="020B0604020202020204" pitchFamily="34" charset="0"/>
              <a:buChar char="•"/>
            </a:pPr>
            <a:r>
              <a:rPr lang="zh-CN" altLang="en-US" sz="6000" smtClean="0"/>
              <a:t>用交换法自搭电桥测电阻</a:t>
            </a:r>
            <a:endParaRPr lang="zh-CN" altLang="en-US" sz="6000" smtClean="0"/>
          </a:p>
          <a:p>
            <a:pPr marL="228600" indent="-228600" algn="just">
              <a:lnSpc>
                <a:spcPct val="120000"/>
              </a:lnSpc>
              <a:buSzTx/>
              <a:buFont typeface="Arial" panose="020B0604020202020204" pitchFamily="34" charset="0"/>
              <a:buChar char="•"/>
            </a:pPr>
            <a:r>
              <a:rPr lang="zh-CN" altLang="en-US" sz="6000" smtClean="0"/>
              <a:t>用箱式电桥测电阻</a:t>
            </a:r>
            <a:endParaRPr lang="zh-CN" altLang="en-US" sz="6000" smtClean="0"/>
          </a:p>
        </p:txBody>
      </p:sp>
    </p:spTree>
    <p:custDataLst>
      <p:tags r:id="rId5"/>
    </p:custDataLst>
  </p:cSld>
  <p:clrMapOvr>
    <a:masterClrMapping/>
  </p:clrMapOvr>
  <p:transition>
    <p:comb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dissolve">
                                      <p:cBhvr>
                                        <p:cTn id="13" dur="500"/>
                                        <p:tgtEl>
                                          <p:spTgt spid="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7">
                                            <p:txEl>
                                              <p:pRg st="1" end="1"/>
                                            </p:txEl>
                                          </p:spTgt>
                                        </p:tgtEl>
                                        <p:attrNameLst>
                                          <p:attrName>style.visibility</p:attrName>
                                        </p:attrNameLst>
                                      </p:cBhvr>
                                      <p:to>
                                        <p:strVal val="visible"/>
                                      </p:to>
                                    </p:set>
                                    <p:animEffect transition="in" filter="dissolve">
                                      <p:cBhvr>
                                        <p:cTn id="18"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MH_Other_1"/>
          <p:cNvSpPr/>
          <p:nvPr>
            <p:custDataLst>
              <p:tags r:id="rId1"/>
            </p:custDataLst>
          </p:nvPr>
        </p:nvSpPr>
        <p:spPr>
          <a:xfrm rot="19743805">
            <a:off x="838200" y="1469390"/>
            <a:ext cx="173355"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10" name="MH_Other_2"/>
          <p:cNvSpPr/>
          <p:nvPr>
            <p:custDataLst>
              <p:tags r:id="rId2"/>
            </p:custDataLst>
          </p:nvPr>
        </p:nvSpPr>
        <p:spPr>
          <a:xfrm rot="19743805">
            <a:off x="1111250" y="1469390"/>
            <a:ext cx="171450" cy="558800"/>
          </a:xfrm>
          <a:custGeom>
            <a:avLst/>
            <a:gdLst>
              <a:gd name="connsiteX0" fmla="*/ 128434 w 128434"/>
              <a:gd name="connsiteY0" fmla="*/ 64576 h 416103"/>
              <a:gd name="connsiteX1" fmla="*/ 128434 w 128434"/>
              <a:gd name="connsiteY1" fmla="*/ 416103 h 416103"/>
              <a:gd name="connsiteX2" fmla="*/ 0 w 128434"/>
              <a:gd name="connsiteY2" fmla="*/ 339125 h 416103"/>
              <a:gd name="connsiteX3" fmla="*/ 0 w 128434"/>
              <a:gd name="connsiteY3" fmla="*/ 0 h 416103"/>
            </a:gdLst>
            <a:ahLst/>
            <a:cxnLst>
              <a:cxn ang="0">
                <a:pos x="connsiteX0" y="connsiteY0"/>
              </a:cxn>
              <a:cxn ang="0">
                <a:pos x="connsiteX1" y="connsiteY1"/>
              </a:cxn>
              <a:cxn ang="0">
                <a:pos x="connsiteX2" y="connsiteY2"/>
              </a:cxn>
              <a:cxn ang="0">
                <a:pos x="connsiteX3" y="connsiteY3"/>
              </a:cxn>
            </a:cxnLst>
            <a:rect l="l" t="t" r="r" b="b"/>
            <a:pathLst>
              <a:path w="128434" h="416103">
                <a:moveTo>
                  <a:pt x="128434" y="64576"/>
                </a:moveTo>
                <a:lnTo>
                  <a:pt x="128434" y="416103"/>
                </a:lnTo>
                <a:lnTo>
                  <a:pt x="0" y="339125"/>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p>
            <a:pPr algn="ctr">
              <a:defRPr/>
            </a:pPr>
            <a:endParaRPr lang="zh-CN" altLang="en-US"/>
          </a:p>
        </p:txBody>
      </p:sp>
      <p:sp>
        <p:nvSpPr>
          <p:cNvPr id="6" name="标题 5"/>
          <p:cNvSpPr>
            <a:spLocks noGrp="1"/>
          </p:cNvSpPr>
          <p:nvPr>
            <p:ph type="title"/>
            <p:custDataLst>
              <p:tags r:id="rId3"/>
            </p:custDataLst>
          </p:nvPr>
        </p:nvSpPr>
        <p:spPr/>
        <p:txBody>
          <a:bodyPr>
            <a:normAutofit/>
          </a:bodyPr>
          <a:p>
            <a:r>
              <a:rPr lang="zh-CN" altLang="en-US" smtClean="0">
                <a:sym typeface="+mn-ea"/>
              </a:rPr>
              <a:t>用自组电桥测一标称值为固定值的电阻</a:t>
            </a:r>
            <a:endParaRPr lang="zh-CN" altLang="en-US" smtClean="0">
              <a:sym typeface="+mn-ea"/>
            </a:endParaRPr>
          </a:p>
        </p:txBody>
      </p:sp>
      <p:sp>
        <p:nvSpPr>
          <p:cNvPr id="7" name="内容占位符 6"/>
          <p:cNvSpPr>
            <a:spLocks noGrp="1"/>
          </p:cNvSpPr>
          <p:nvPr>
            <p:ph idx="1"/>
            <p:custDataLst>
              <p:tags r:id="rId4"/>
            </p:custDataLst>
          </p:nvPr>
        </p:nvSpPr>
        <p:spPr/>
        <p:txBody>
          <a:bodyPr>
            <a:normAutofit/>
          </a:bodyPr>
          <a:p>
            <a:r>
              <a:rPr lang="zh-CN" altLang="en-US" smtClean="0"/>
              <a:t>用电阻箱按图自搭电桥</a:t>
            </a:r>
            <a:endParaRPr lang="zh-CN" altLang="en-US" smtClean="0"/>
          </a:p>
          <a:p>
            <a:pPr marL="228600" indent="-228600" algn="just">
              <a:lnSpc>
                <a:spcPct val="120000"/>
              </a:lnSpc>
              <a:buSzTx/>
              <a:buFont typeface="Arial" panose="020B0604020202020204" pitchFamily="34" charset="0"/>
              <a:buChar char="•"/>
            </a:pPr>
            <a:r>
              <a:rPr lang="zh-CN" altLang="en-US" smtClean="0"/>
              <a:t>（1）接好电路，拟好实验步骤，用万用表粗测待测电阻阻值，充分考虑各元件的额定值给出合理电压值。</a:t>
            </a:r>
            <a:r>
              <a:rPr lang="zh-CN" altLang="en-US" smtClean="0">
                <a:sym typeface="+mn-ea"/>
              </a:rPr>
              <a:t>经教师检查后方可通电做实</a:t>
            </a:r>
            <a:endParaRPr lang="zh-CN" altLang="en-US" smtClean="0"/>
          </a:p>
          <a:p>
            <a:pPr marL="228600" indent="-228600" algn="just">
              <a:lnSpc>
                <a:spcPct val="120000"/>
              </a:lnSpc>
              <a:buSzTx/>
              <a:buFont typeface="Arial" panose="020B0604020202020204" pitchFamily="34" charset="0"/>
              <a:buChar char="•"/>
            </a:pPr>
            <a:r>
              <a:rPr lang="zh-CN" altLang="en-US" smtClean="0"/>
              <a:t>（2）调节电桥，使其工作在最灵敏状态。取</a:t>
            </a:r>
            <a:r>
              <a:rPr lang="en-US" altLang="zh-CN" i="1" smtClean="0">
                <a:latin typeface="Times New Roman" panose="02020603050405020304" charset="0"/>
              </a:rPr>
              <a:t>R</a:t>
            </a:r>
            <a:r>
              <a:rPr lang="en-US" altLang="zh-CN" baseline="-25000" smtClean="0">
                <a:latin typeface="Times New Roman" panose="02020603050405020304" charset="0"/>
              </a:rPr>
              <a:t>1</a:t>
            </a:r>
            <a:r>
              <a:rPr lang="en-US" altLang="zh-CN" smtClean="0">
                <a:latin typeface="Times New Roman" panose="02020603050405020304" charset="0"/>
              </a:rPr>
              <a:t>/</a:t>
            </a:r>
            <a:r>
              <a:rPr lang="en-US" altLang="zh-CN" i="1" smtClean="0">
                <a:latin typeface="Times New Roman" panose="02020603050405020304" charset="0"/>
              </a:rPr>
              <a:t>R</a:t>
            </a:r>
            <a:r>
              <a:rPr lang="en-US" altLang="zh-CN" baseline="-25000" smtClean="0">
                <a:latin typeface="Times New Roman" panose="02020603050405020304" charset="0"/>
              </a:rPr>
              <a:t>2</a:t>
            </a:r>
            <a:r>
              <a:rPr lang="en-US" altLang="zh-CN" smtClean="0">
                <a:latin typeface="Times New Roman" panose="02020603050405020304" charset="0"/>
              </a:rPr>
              <a:t>=</a:t>
            </a:r>
            <a:r>
              <a:rPr lang="zh-CN" altLang="en-US" smtClean="0">
                <a:latin typeface="Times New Roman" panose="02020603050405020304" charset="0"/>
              </a:rPr>
              <a:t>1:10</a:t>
            </a:r>
            <a:r>
              <a:rPr lang="zh-CN" altLang="en-US" smtClean="0"/>
              <a:t>测量待测电阻，并以交换法消除装置不对称所引起的系统误差。</a:t>
            </a:r>
            <a:endParaRPr lang="zh-CN" altLang="en-US" smtClean="0"/>
          </a:p>
          <a:p>
            <a:pPr marL="228600" indent="-228600" algn="just">
              <a:lnSpc>
                <a:spcPct val="120000"/>
              </a:lnSpc>
              <a:buSzTx/>
              <a:buFont typeface="Arial" panose="020B0604020202020204" pitchFamily="34" charset="0"/>
              <a:buChar char="•"/>
            </a:pPr>
            <a:r>
              <a:rPr lang="zh-CN" altLang="en-US" smtClean="0"/>
              <a:t> （3）测量电桥灵敏度S</a:t>
            </a:r>
            <a:endParaRPr lang="zh-CN" altLang="en-US" smtClean="0"/>
          </a:p>
          <a:p>
            <a:pPr marL="228600" indent="-228600" algn="just">
              <a:lnSpc>
                <a:spcPct val="120000"/>
              </a:lnSpc>
              <a:buSzTx/>
              <a:buFont typeface="Arial" panose="020B0604020202020204" pitchFamily="34" charset="0"/>
              <a:buChar char="•"/>
            </a:pPr>
            <a:endParaRPr lang="zh-CN" altLang="en-US" smtClean="0"/>
          </a:p>
        </p:txBody>
      </p:sp>
    </p:spTree>
    <p:custDataLst>
      <p:tags r:id="rId5"/>
    </p:custDataLst>
  </p:cSld>
  <p:clrMapOvr>
    <a:masterClrMapping/>
  </p:clrMapOvr>
</p:sld>
</file>

<file path=ppt/tags/tag1.xml><?xml version="1.0" encoding="utf-8"?>
<p:tagLst xmlns:p="http://schemas.openxmlformats.org/presentationml/2006/main">
  <p:tag name="KSO_WM_TAG_VERSION" val="1.0"/>
  <p:tag name="KSO_WM_TEMPLATE_CATEGORY" val="custom"/>
  <p:tag name="KSO_WM_TEMPLATE_INDEX" val="160510"/>
</p:tagLst>
</file>

<file path=ppt/tags/tag10.xml><?xml version="1.0" encoding="utf-8"?>
<p:tagLst xmlns:p="http://schemas.openxmlformats.org/presentationml/2006/main">
  <p:tag name="KSO_WM_TEMPLATE_CATEGORY" val="custom"/>
  <p:tag name="KSO_WM_TEMPLATE_INDEX" val="160510"/>
</p:tagLst>
</file>

<file path=ppt/tags/tag11.xml><?xml version="1.0" encoding="utf-8"?>
<p:tagLst xmlns:p="http://schemas.openxmlformats.org/presentationml/2006/main">
  <p:tag name="KSO_WM_TEMPLATE_CATEGORY" val="custom"/>
  <p:tag name="KSO_WM_TEMPLATE_INDEX" val="160510"/>
</p:tagLst>
</file>

<file path=ppt/tags/tag12.xml><?xml version="1.0" encoding="utf-8"?>
<p:tagLst xmlns:p="http://schemas.openxmlformats.org/presentationml/2006/main">
  <p:tag name="KSO_WM_TEMPLATE_CATEGORY" val="custom"/>
  <p:tag name="KSO_WM_TEMPLATE_INDEX" val="160510"/>
</p:tagLst>
</file>

<file path=ppt/tags/tag13.xml><?xml version="1.0" encoding="utf-8"?>
<p:tagLst xmlns:p="http://schemas.openxmlformats.org/presentationml/2006/main">
  <p:tag name="KSO_WM_TEMPLATE_CATEGORY" val="custom"/>
  <p:tag name="KSO_WM_TEMPLATE_INDEX" val="160510"/>
</p:tagLst>
</file>

<file path=ppt/tags/tag14.xml><?xml version="1.0" encoding="utf-8"?>
<p:tagLst xmlns:p="http://schemas.openxmlformats.org/presentationml/2006/main">
  <p:tag name="MH" val="20150923101643"/>
  <p:tag name="MH_LIBRARY" val="GRAPHIC"/>
  <p:tag name="MH_TYPE" val="Other"/>
  <p:tag name="MH_ORDER" val="1"/>
  <p:tag name="KSO_WM_TAG_VERSION" val="1.0"/>
  <p:tag name="KSO_WM_BEAUTIFY_FLAG" val="#wm#"/>
  <p:tag name="KSO_WM_UNIT_TYPE" val="i"/>
  <p:tag name="KSO_WM_UNIT_ID" val="custom160510_2*i*5"/>
  <p:tag name="KSO_WM_TEMPLATE_CATEGORY" val="custom"/>
  <p:tag name="KSO_WM_TEMPLATE_INDEX" val="160510"/>
  <p:tag name="KSO_WM_UNIT_INDEX" val="5"/>
</p:tagLst>
</file>

<file path=ppt/tags/tag15.xml><?xml version="1.0" encoding="utf-8"?>
<p:tagLst xmlns:p="http://schemas.openxmlformats.org/presentationml/2006/main">
  <p:tag name="MH" val="20150923101643"/>
  <p:tag name="MH_LIBRARY" val="GRAPHIC"/>
  <p:tag name="MH_TYPE" val="Other"/>
  <p:tag name="MH_ORDER" val="2"/>
  <p:tag name="KSO_WM_TAG_VERSION" val="1.0"/>
  <p:tag name="KSO_WM_BEAUTIFY_FLAG" val="#wm#"/>
  <p:tag name="KSO_WM_UNIT_TYPE" val="i"/>
  <p:tag name="KSO_WM_UNIT_ID" val="custom160510_2*i*6"/>
  <p:tag name="KSO_WM_TEMPLATE_CATEGORY" val="custom"/>
  <p:tag name="KSO_WM_TEMPLATE_INDEX" val="160510"/>
  <p:tag name="KSO_WM_UNIT_INDEX" val="6"/>
</p:tagLst>
</file>

<file path=ppt/tags/tag16.xml><?xml version="1.0" encoding="utf-8"?>
<p:tagLst xmlns:p="http://schemas.openxmlformats.org/presentationml/2006/main">
  <p:tag name="KSO_WM_TAG_VERSION" val="1.0"/>
  <p:tag name="KSO_WM_BEAUTIFY_FLAG" val="#wm#"/>
  <p:tag name="KSO_WM_TEMPLATE_CATEGORY" val="custom"/>
  <p:tag name="KSO_WM_TEMPLATE_INDEX" val="160510"/>
  <p:tag name="KSO_WM_UNIT_TYPE" val="a"/>
  <p:tag name="KSO_WM_UNIT_INDEX" val="1"/>
  <p:tag name="KSO_WM_UNIT_ID" val="custom160510_2*a*1"/>
  <p:tag name="KSO_WM_UNIT_CLEAR" val="1"/>
  <p:tag name="KSO_WM_UNIT_LAYERLEVEL" val="1"/>
  <p:tag name="KSO_WM_UNIT_VALUE" val="22"/>
  <p:tag name="KSO_WM_UNIT_ISCONTENTSTITLE" val="0"/>
  <p:tag name="KSO_WM_UNIT_HIGHLIGHT" val="0"/>
  <p:tag name="KSO_WM_UNIT_COMPATIBLE" val="0"/>
  <p:tag name="KSO_WM_UNIT_PRESET_TEXT_INDEX" val="3"/>
  <p:tag name="KSO_WM_UNIT_PRESET_TEXT_LEN" val="17"/>
</p:tagLst>
</file>

<file path=ppt/tags/tag17.xml><?xml version="1.0" encoding="utf-8"?>
<p:tagLst xmlns:p="http://schemas.openxmlformats.org/presentationml/2006/main">
  <p:tag name="KSO_WM_TAG_VERSION" val="1.0"/>
  <p:tag name="KSO_WM_BEAUTIFY_FLAG" val="#wm#"/>
  <p:tag name="KSO_WM_TEMPLATE_CATEGORY" val="custom"/>
  <p:tag name="KSO_WM_TEMPLATE_INDEX" val="160510"/>
  <p:tag name="KSO_WM_UNIT_TYPE" val="f"/>
  <p:tag name="KSO_WM_UNIT_INDEX" val="1"/>
  <p:tag name="KSO_WM_UNIT_ID" val="custom160510_2*f*1"/>
  <p:tag name="KSO_WM_UNIT_CLEAR" val="1"/>
  <p:tag name="KSO_WM_UNIT_LAYERLEVEL" val="1"/>
  <p:tag name="KSO_WM_UNIT_VALUE" val="270"/>
  <p:tag name="KSO_WM_UNIT_HIGHLIGHT" val="0"/>
  <p:tag name="KSO_WM_UNIT_COMPATIBLE" val="0"/>
  <p:tag name="KSO_WM_UNIT_PRESET_TEXT_INDEX" val="5"/>
  <p:tag name="KSO_WM_UNIT_PRESET_TEXT_LEN" val="232"/>
</p:tagLst>
</file>

<file path=ppt/tags/tag18.xml><?xml version="1.0" encoding="utf-8"?>
<p:tagLst xmlns:p="http://schemas.openxmlformats.org/presentationml/2006/main">
  <p:tag name="KSO_WM_TEMPLATE_CATEGORY" val="custom"/>
  <p:tag name="KSO_WM_TEMPLATE_INDEX" val="160510"/>
  <p:tag name="KSO_WM_TAG_VERSION" val="1.0"/>
  <p:tag name="KSO_WM_SLIDE_ID" val="custom160510_2"/>
  <p:tag name="KSO_WM_SLIDE_INDEX" val="2"/>
  <p:tag name="KSO_WM_SLIDE_ITEM_CNT" val="1"/>
  <p:tag name="KSO_WM_SLIDE_LAYOUT" val="a_f"/>
  <p:tag name="KSO_WM_SLIDE_LAYOUT_CNT" val="1_1"/>
  <p:tag name="KSO_WM_SLIDE_TYPE" val="text"/>
  <p:tag name="KSO_WM_BEAUTIFY_FLAG" val="#wm#"/>
  <p:tag name="KSO_WM_SLIDE_POSITION" val="146*138"/>
  <p:tag name="KSO_WM_SLIDE_SIZE" val="748*349"/>
</p:tagLst>
</file>

<file path=ppt/tags/tag19.xml><?xml version="1.0" encoding="utf-8"?>
<p:tagLst xmlns:p="http://schemas.openxmlformats.org/presentationml/2006/main">
  <p:tag name="MH" val="20150923101643"/>
  <p:tag name="MH_LIBRARY" val="GRAPHIC"/>
  <p:tag name="MH_TYPE" val="Other"/>
  <p:tag name="MH_ORDER" val="1"/>
  <p:tag name="KSO_WM_TAG_VERSION" val="1.0"/>
  <p:tag name="KSO_WM_BEAUTIFY_FLAG" val="#wm#"/>
  <p:tag name="KSO_WM_UNIT_TYPE" val="i"/>
  <p:tag name="KSO_WM_UNIT_ID" val="custom160510_2*i*5"/>
  <p:tag name="KSO_WM_TEMPLATE_CATEGORY" val="custom"/>
  <p:tag name="KSO_WM_TEMPLATE_INDEX" val="160510"/>
  <p:tag name="KSO_WM_UNIT_INDEX" val="5"/>
</p:tagLst>
</file>

<file path=ppt/tags/tag2.xml><?xml version="1.0" encoding="utf-8"?>
<p:tagLst xmlns:p="http://schemas.openxmlformats.org/presentationml/2006/main">
  <p:tag name="KSO_WM_TAG_VERSION" val="1.0"/>
  <p:tag name="KSO_WM_TEMPLATE_CATEGORY" val="custom"/>
  <p:tag name="KSO_WM_TEMPLATE_INDEX" val="160510"/>
</p:tagLst>
</file>

<file path=ppt/tags/tag20.xml><?xml version="1.0" encoding="utf-8"?>
<p:tagLst xmlns:p="http://schemas.openxmlformats.org/presentationml/2006/main">
  <p:tag name="MH" val="20150923101643"/>
  <p:tag name="MH_LIBRARY" val="GRAPHIC"/>
  <p:tag name="MH_TYPE" val="Other"/>
  <p:tag name="MH_ORDER" val="2"/>
  <p:tag name="KSO_WM_TAG_VERSION" val="1.0"/>
  <p:tag name="KSO_WM_BEAUTIFY_FLAG" val="#wm#"/>
  <p:tag name="KSO_WM_UNIT_TYPE" val="i"/>
  <p:tag name="KSO_WM_UNIT_ID" val="custom160510_2*i*6"/>
  <p:tag name="KSO_WM_TEMPLATE_CATEGORY" val="custom"/>
  <p:tag name="KSO_WM_TEMPLATE_INDEX" val="160510"/>
  <p:tag name="KSO_WM_UNIT_INDEX" val="6"/>
</p:tagLst>
</file>

<file path=ppt/tags/tag21.xml><?xml version="1.0" encoding="utf-8"?>
<p:tagLst xmlns:p="http://schemas.openxmlformats.org/presentationml/2006/main">
  <p:tag name="KSO_WM_TAG_VERSION" val="1.0"/>
  <p:tag name="KSO_WM_BEAUTIFY_FLAG" val="#wm#"/>
  <p:tag name="KSO_WM_TEMPLATE_CATEGORY" val="custom"/>
  <p:tag name="KSO_WM_TEMPLATE_INDEX" val="160510"/>
  <p:tag name="KSO_WM_UNIT_TYPE" val="a"/>
  <p:tag name="KSO_WM_UNIT_INDEX" val="1"/>
  <p:tag name="KSO_WM_UNIT_ID" val="custom160510_2*a*1"/>
  <p:tag name="KSO_WM_UNIT_CLEAR" val="1"/>
  <p:tag name="KSO_WM_UNIT_LAYERLEVEL" val="1"/>
  <p:tag name="KSO_WM_UNIT_VALUE" val="22"/>
  <p:tag name="KSO_WM_UNIT_ISCONTENTSTITLE" val="0"/>
  <p:tag name="KSO_WM_UNIT_HIGHLIGHT" val="0"/>
  <p:tag name="KSO_WM_UNIT_COMPATIBLE" val="0"/>
  <p:tag name="KSO_WM_UNIT_PRESET_TEXT_INDEX" val="3"/>
  <p:tag name="KSO_WM_UNIT_PRESET_TEXT_LEN" val="17"/>
</p:tagLst>
</file>

<file path=ppt/tags/tag22.xml><?xml version="1.0" encoding="utf-8"?>
<p:tagLst xmlns:p="http://schemas.openxmlformats.org/presentationml/2006/main">
  <p:tag name="KSO_WM_TAG_VERSION" val="1.0"/>
  <p:tag name="KSO_WM_BEAUTIFY_FLAG" val="#wm#"/>
  <p:tag name="KSO_WM_TEMPLATE_CATEGORY" val="custom"/>
  <p:tag name="KSO_WM_TEMPLATE_INDEX" val="160510"/>
  <p:tag name="KSO_WM_UNIT_TYPE" val="f"/>
  <p:tag name="KSO_WM_UNIT_INDEX" val="1"/>
  <p:tag name="KSO_WM_UNIT_ID" val="custom160510_2*f*1"/>
  <p:tag name="KSO_WM_UNIT_CLEAR" val="1"/>
  <p:tag name="KSO_WM_UNIT_LAYERLEVEL" val="1"/>
  <p:tag name="KSO_WM_UNIT_VALUE" val="270"/>
  <p:tag name="KSO_WM_UNIT_HIGHLIGHT" val="0"/>
  <p:tag name="KSO_WM_UNIT_COMPATIBLE" val="0"/>
  <p:tag name="KSO_WM_UNIT_PRESET_TEXT_INDEX" val="5"/>
  <p:tag name="KSO_WM_UNIT_PRESET_TEXT_LEN" val="232"/>
</p:tagLst>
</file>

<file path=ppt/tags/tag23.xml><?xml version="1.0" encoding="utf-8"?>
<p:tagLst xmlns:p="http://schemas.openxmlformats.org/presentationml/2006/main">
  <p:tag name="KSO_WM_TEMPLATE_CATEGORY" val="custom"/>
  <p:tag name="KSO_WM_TEMPLATE_INDEX" val="160510"/>
  <p:tag name="KSO_WM_TAG_VERSION" val="1.0"/>
  <p:tag name="KSO_WM_SLIDE_ID" val="custom160510_2"/>
  <p:tag name="KSO_WM_SLIDE_INDEX" val="2"/>
  <p:tag name="KSO_WM_SLIDE_ITEM_CNT" val="1"/>
  <p:tag name="KSO_WM_SLIDE_LAYOUT" val="a_f"/>
  <p:tag name="KSO_WM_SLIDE_LAYOUT_CNT" val="1_1"/>
  <p:tag name="KSO_WM_SLIDE_TYPE" val="text"/>
  <p:tag name="KSO_WM_BEAUTIFY_FLAG" val="#wm#"/>
  <p:tag name="KSO_WM_SLIDE_POSITION" val="146*138"/>
  <p:tag name="KSO_WM_SLIDE_SIZE" val="748*349"/>
</p:tagLst>
</file>

<file path=ppt/tags/tag24.xml><?xml version="1.0" encoding="utf-8"?>
<p:tagLst xmlns:p="http://schemas.openxmlformats.org/presentationml/2006/main">
  <p:tag name="KSO_WM_TEMPLATE_CATEGORY" val="custom"/>
  <p:tag name="KSO_WM_TEMPLATE_INDEX" val="160510"/>
</p:tagLst>
</file>

<file path=ppt/tags/tag25.xml><?xml version="1.0" encoding="utf-8"?>
<p:tagLst xmlns:p="http://schemas.openxmlformats.org/presentationml/2006/main">
  <p:tag name="MH" val="20150923101643"/>
  <p:tag name="MH_LIBRARY" val="GRAPHIC"/>
  <p:tag name="MH_TYPE" val="Other"/>
  <p:tag name="MH_ORDER" val="1"/>
  <p:tag name="KSO_WM_TAG_VERSION" val="1.0"/>
  <p:tag name="KSO_WM_BEAUTIFY_FLAG" val="#wm#"/>
  <p:tag name="KSO_WM_UNIT_TYPE" val="i"/>
  <p:tag name="KSO_WM_UNIT_ID" val="custom160510_2*i*5"/>
  <p:tag name="KSO_WM_TEMPLATE_CATEGORY" val="custom"/>
  <p:tag name="KSO_WM_TEMPLATE_INDEX" val="160510"/>
  <p:tag name="KSO_WM_UNIT_INDEX" val="5"/>
</p:tagLst>
</file>

<file path=ppt/tags/tag26.xml><?xml version="1.0" encoding="utf-8"?>
<p:tagLst xmlns:p="http://schemas.openxmlformats.org/presentationml/2006/main">
  <p:tag name="MH" val="20150923101643"/>
  <p:tag name="MH_LIBRARY" val="GRAPHIC"/>
  <p:tag name="MH_TYPE" val="Other"/>
  <p:tag name="MH_ORDER" val="2"/>
  <p:tag name="KSO_WM_TAG_VERSION" val="1.0"/>
  <p:tag name="KSO_WM_BEAUTIFY_FLAG" val="#wm#"/>
  <p:tag name="KSO_WM_UNIT_TYPE" val="i"/>
  <p:tag name="KSO_WM_UNIT_ID" val="custom160510_2*i*6"/>
  <p:tag name="KSO_WM_TEMPLATE_CATEGORY" val="custom"/>
  <p:tag name="KSO_WM_TEMPLATE_INDEX" val="160510"/>
  <p:tag name="KSO_WM_UNIT_INDEX" val="6"/>
</p:tagLst>
</file>

<file path=ppt/tags/tag27.xml><?xml version="1.0" encoding="utf-8"?>
<p:tagLst xmlns:p="http://schemas.openxmlformats.org/presentationml/2006/main">
  <p:tag name="KSO_WM_TAG_VERSION" val="1.0"/>
  <p:tag name="KSO_WM_BEAUTIFY_FLAG" val="#wm#"/>
  <p:tag name="KSO_WM_TEMPLATE_CATEGORY" val="custom"/>
  <p:tag name="KSO_WM_TEMPLATE_INDEX" val="160510"/>
  <p:tag name="KSO_WM_UNIT_TYPE" val="a"/>
  <p:tag name="KSO_WM_UNIT_INDEX" val="1"/>
  <p:tag name="KSO_WM_UNIT_ID" val="custom160510_2*a*1"/>
  <p:tag name="KSO_WM_UNIT_CLEAR" val="1"/>
  <p:tag name="KSO_WM_UNIT_LAYERLEVEL" val="1"/>
  <p:tag name="KSO_WM_UNIT_VALUE" val="22"/>
  <p:tag name="KSO_WM_UNIT_ISCONTENTSTITLE" val="0"/>
  <p:tag name="KSO_WM_UNIT_HIGHLIGHT" val="0"/>
  <p:tag name="KSO_WM_UNIT_COMPATIBLE" val="0"/>
  <p:tag name="KSO_WM_UNIT_PRESET_TEXT_INDEX" val="3"/>
  <p:tag name="KSO_WM_UNIT_PRESET_TEXT_LEN" val="17"/>
</p:tagLst>
</file>

<file path=ppt/tags/tag28.xml><?xml version="1.0" encoding="utf-8"?>
<p:tagLst xmlns:p="http://schemas.openxmlformats.org/presentationml/2006/main">
  <p:tag name="KSO_WM_TAG_VERSION" val="1.0"/>
  <p:tag name="KSO_WM_BEAUTIFY_FLAG" val="#wm#"/>
  <p:tag name="KSO_WM_TEMPLATE_CATEGORY" val="custom"/>
  <p:tag name="KSO_WM_TEMPLATE_INDEX" val="160510"/>
  <p:tag name="KSO_WM_UNIT_TYPE" val="f"/>
  <p:tag name="KSO_WM_UNIT_INDEX" val="1"/>
  <p:tag name="KSO_WM_UNIT_ID" val="custom160510_2*f*1"/>
  <p:tag name="KSO_WM_UNIT_CLEAR" val="1"/>
  <p:tag name="KSO_WM_UNIT_LAYERLEVEL" val="1"/>
  <p:tag name="KSO_WM_UNIT_VALUE" val="270"/>
  <p:tag name="KSO_WM_UNIT_HIGHLIGHT" val="0"/>
  <p:tag name="KSO_WM_UNIT_COMPATIBLE" val="0"/>
  <p:tag name="KSO_WM_UNIT_PRESET_TEXT_INDEX" val="5"/>
  <p:tag name="KSO_WM_UNIT_PRESET_TEXT_LEN" val="232"/>
</p:tagLst>
</file>

<file path=ppt/tags/tag29.xml><?xml version="1.0" encoding="utf-8"?>
<p:tagLst xmlns:p="http://schemas.openxmlformats.org/presentationml/2006/main">
  <p:tag name="KSO_WM_TEMPLATE_CATEGORY" val="custom"/>
  <p:tag name="KSO_WM_TEMPLATE_INDEX" val="160510"/>
  <p:tag name="KSO_WM_TAG_VERSION" val="1.0"/>
  <p:tag name="KSO_WM_SLIDE_ID" val="custom160510_2"/>
  <p:tag name="KSO_WM_SLIDE_INDEX" val="2"/>
  <p:tag name="KSO_WM_SLIDE_ITEM_CNT" val="1"/>
  <p:tag name="KSO_WM_SLIDE_LAYOUT" val="a_f"/>
  <p:tag name="KSO_WM_SLIDE_LAYOUT_CNT" val="1_1"/>
  <p:tag name="KSO_WM_SLIDE_TYPE" val="text"/>
  <p:tag name="KSO_WM_BEAUTIFY_FLAG" val="#wm#"/>
  <p:tag name="KSO_WM_SLIDE_POSITION" val="146*138"/>
  <p:tag name="KSO_WM_SLIDE_SIZE" val="748*349"/>
</p:tagLst>
</file>

<file path=ppt/tags/tag3.xml><?xml version="1.0" encoding="utf-8"?>
<p:tagLst xmlns:p="http://schemas.openxmlformats.org/presentationml/2006/main">
  <p:tag name="KSO_WM_TEMPLATE_CATEGORY" val="custom"/>
  <p:tag name="KSO_WM_TEMPLATE_INDEX" val="160510"/>
</p:tagLst>
</file>

<file path=ppt/tags/tag30.xml><?xml version="1.0" encoding="utf-8"?>
<p:tagLst xmlns:p="http://schemas.openxmlformats.org/presentationml/2006/main">
  <p:tag name="KSO_WM_TEMPLATE_CATEGORY" val="custom"/>
  <p:tag name="KSO_WM_TEMPLATE_INDEX" val="160510"/>
</p:tagLst>
</file>

<file path=ppt/tags/tag31.xml><?xml version="1.0" encoding="utf-8"?>
<p:tagLst xmlns:p="http://schemas.openxmlformats.org/presentationml/2006/main">
  <p:tag name="MH" val="20150923101643"/>
  <p:tag name="MH_LIBRARY" val="GRAPHIC"/>
  <p:tag name="MH_TYPE" val="Other"/>
  <p:tag name="MH_ORDER" val="1"/>
  <p:tag name="KSO_WM_TAG_VERSION" val="1.0"/>
  <p:tag name="KSO_WM_BEAUTIFY_FLAG" val="#wm#"/>
  <p:tag name="KSO_WM_UNIT_TYPE" val="i"/>
  <p:tag name="KSO_WM_UNIT_ID" val="custom160510_2*i*5"/>
  <p:tag name="KSO_WM_TEMPLATE_CATEGORY" val="custom"/>
  <p:tag name="KSO_WM_TEMPLATE_INDEX" val="160510"/>
  <p:tag name="KSO_WM_UNIT_INDEX" val="5"/>
</p:tagLst>
</file>

<file path=ppt/tags/tag32.xml><?xml version="1.0" encoding="utf-8"?>
<p:tagLst xmlns:p="http://schemas.openxmlformats.org/presentationml/2006/main">
  <p:tag name="MH" val="20150923101643"/>
  <p:tag name="MH_LIBRARY" val="GRAPHIC"/>
  <p:tag name="MH_TYPE" val="Other"/>
  <p:tag name="MH_ORDER" val="2"/>
  <p:tag name="KSO_WM_TAG_VERSION" val="1.0"/>
  <p:tag name="KSO_WM_BEAUTIFY_FLAG" val="#wm#"/>
  <p:tag name="KSO_WM_UNIT_TYPE" val="i"/>
  <p:tag name="KSO_WM_UNIT_ID" val="custom160510_2*i*6"/>
  <p:tag name="KSO_WM_TEMPLATE_CATEGORY" val="custom"/>
  <p:tag name="KSO_WM_TEMPLATE_INDEX" val="160510"/>
  <p:tag name="KSO_WM_UNIT_INDEX" val="6"/>
</p:tagLst>
</file>

<file path=ppt/tags/tag33.xml><?xml version="1.0" encoding="utf-8"?>
<p:tagLst xmlns:p="http://schemas.openxmlformats.org/presentationml/2006/main">
  <p:tag name="KSO_WM_TAG_VERSION" val="1.0"/>
  <p:tag name="KSO_WM_BEAUTIFY_FLAG" val="#wm#"/>
  <p:tag name="KSO_WM_TEMPLATE_CATEGORY" val="custom"/>
  <p:tag name="KSO_WM_TEMPLATE_INDEX" val="160510"/>
  <p:tag name="KSO_WM_UNIT_TYPE" val="a"/>
  <p:tag name="KSO_WM_UNIT_INDEX" val="1"/>
  <p:tag name="KSO_WM_UNIT_ID" val="custom160510_2*a*1"/>
  <p:tag name="KSO_WM_UNIT_CLEAR" val="1"/>
  <p:tag name="KSO_WM_UNIT_LAYERLEVEL" val="1"/>
  <p:tag name="KSO_WM_UNIT_VALUE" val="22"/>
  <p:tag name="KSO_WM_UNIT_ISCONTENTSTITLE" val="0"/>
  <p:tag name="KSO_WM_UNIT_HIGHLIGHT" val="0"/>
  <p:tag name="KSO_WM_UNIT_COMPATIBLE" val="0"/>
  <p:tag name="KSO_WM_UNIT_PRESET_TEXT_INDEX" val="3"/>
  <p:tag name="KSO_WM_UNIT_PRESET_TEXT_LEN" val="17"/>
</p:tagLst>
</file>

<file path=ppt/tags/tag34.xml><?xml version="1.0" encoding="utf-8"?>
<p:tagLst xmlns:p="http://schemas.openxmlformats.org/presentationml/2006/main">
  <p:tag name="KSO_WM_TAG_VERSION" val="1.0"/>
  <p:tag name="KSO_WM_BEAUTIFY_FLAG" val="#wm#"/>
  <p:tag name="KSO_WM_TEMPLATE_CATEGORY" val="custom"/>
  <p:tag name="KSO_WM_TEMPLATE_INDEX" val="160510"/>
  <p:tag name="KSO_WM_UNIT_TYPE" val="f"/>
  <p:tag name="KSO_WM_UNIT_INDEX" val="1"/>
  <p:tag name="KSO_WM_UNIT_ID" val="custom160510_2*f*1"/>
  <p:tag name="KSO_WM_UNIT_CLEAR" val="1"/>
  <p:tag name="KSO_WM_UNIT_LAYERLEVEL" val="1"/>
  <p:tag name="KSO_WM_UNIT_VALUE" val="270"/>
  <p:tag name="KSO_WM_UNIT_HIGHLIGHT" val="0"/>
  <p:tag name="KSO_WM_UNIT_COMPATIBLE" val="0"/>
  <p:tag name="KSO_WM_UNIT_PRESET_TEXT_INDEX" val="5"/>
  <p:tag name="KSO_WM_UNIT_PRESET_TEXT_LEN" val="232"/>
</p:tagLst>
</file>

<file path=ppt/tags/tag35.xml><?xml version="1.0" encoding="utf-8"?>
<p:tagLst xmlns:p="http://schemas.openxmlformats.org/presentationml/2006/main">
  <p:tag name="KSO_WM_TEMPLATE_CATEGORY" val="custom"/>
  <p:tag name="KSO_WM_TEMPLATE_INDEX" val="160510"/>
  <p:tag name="KSO_WM_TAG_VERSION" val="1.0"/>
  <p:tag name="KSO_WM_SLIDE_ID" val="custom160510_2"/>
  <p:tag name="KSO_WM_SLIDE_INDEX" val="2"/>
  <p:tag name="KSO_WM_SLIDE_ITEM_CNT" val="1"/>
  <p:tag name="KSO_WM_SLIDE_LAYOUT" val="a_f"/>
  <p:tag name="KSO_WM_SLIDE_LAYOUT_CNT" val="1_1"/>
  <p:tag name="KSO_WM_SLIDE_TYPE" val="text"/>
  <p:tag name="KSO_WM_BEAUTIFY_FLAG" val="#wm#"/>
  <p:tag name="KSO_WM_SLIDE_POSITION" val="146*138"/>
  <p:tag name="KSO_WM_SLIDE_SIZE" val="748*349"/>
</p:tagLst>
</file>

<file path=ppt/tags/tag36.xml><?xml version="1.0" encoding="utf-8"?>
<p:tagLst xmlns:p="http://schemas.openxmlformats.org/presentationml/2006/main">
  <p:tag name="KSO_WM_TEMPLATE_CATEGORY" val="custom"/>
  <p:tag name="KSO_WM_TEMPLATE_INDEX" val="160510"/>
</p:tagLst>
</file>

<file path=ppt/tags/tag37.xml><?xml version="1.0" encoding="utf-8"?>
<p:tagLst xmlns:p="http://schemas.openxmlformats.org/presentationml/2006/main">
  <p:tag name="KSO_WM_BEAUTIFY_FLAG" val="#wm#"/>
  <p:tag name="KSO_WM_TEMPLATE_CATEGORY" val="custom"/>
  <p:tag name="KSO_WM_TEMPLATE_INDEX" val="160510"/>
</p:tagLst>
</file>

<file path=ppt/tags/tag4.xml><?xml version="1.0" encoding="utf-8"?>
<p:tagLst xmlns:p="http://schemas.openxmlformats.org/presentationml/2006/main">
  <p:tag name="MH" val="20150923101643"/>
  <p:tag name="MH_LIBRARY" val="GRAPHIC"/>
  <p:tag name="MH_TYPE" val="Other"/>
  <p:tag name="MH_ORDER" val="1"/>
  <p:tag name="KSO_WM_TAG_VERSION" val="1.0"/>
  <p:tag name="KSO_WM_BEAUTIFY_FLAG" val="#wm#"/>
  <p:tag name="KSO_WM_UNIT_TYPE" val="i"/>
  <p:tag name="KSO_WM_UNIT_ID" val="custom160510_2*i*5"/>
  <p:tag name="KSO_WM_TEMPLATE_CATEGORY" val="custom"/>
  <p:tag name="KSO_WM_TEMPLATE_INDEX" val="160510"/>
  <p:tag name="KSO_WM_UNIT_INDEX" val="5"/>
</p:tagLst>
</file>

<file path=ppt/tags/tag5.xml><?xml version="1.0" encoding="utf-8"?>
<p:tagLst xmlns:p="http://schemas.openxmlformats.org/presentationml/2006/main">
  <p:tag name="MH" val="20150923101643"/>
  <p:tag name="MH_LIBRARY" val="GRAPHIC"/>
  <p:tag name="MH_TYPE" val="Other"/>
  <p:tag name="MH_ORDER" val="2"/>
  <p:tag name="KSO_WM_TAG_VERSION" val="1.0"/>
  <p:tag name="KSO_WM_BEAUTIFY_FLAG" val="#wm#"/>
  <p:tag name="KSO_WM_UNIT_TYPE" val="i"/>
  <p:tag name="KSO_WM_UNIT_ID" val="custom160510_2*i*6"/>
  <p:tag name="KSO_WM_TEMPLATE_CATEGORY" val="custom"/>
  <p:tag name="KSO_WM_TEMPLATE_INDEX" val="160510"/>
  <p:tag name="KSO_WM_UNIT_INDEX" val="6"/>
</p:tagLst>
</file>

<file path=ppt/tags/tag6.xml><?xml version="1.0" encoding="utf-8"?>
<p:tagLst xmlns:p="http://schemas.openxmlformats.org/presentationml/2006/main">
  <p:tag name="KSO_WM_TAG_VERSION" val="1.0"/>
  <p:tag name="KSO_WM_BEAUTIFY_FLAG" val="#wm#"/>
  <p:tag name="KSO_WM_TEMPLATE_CATEGORY" val="custom"/>
  <p:tag name="KSO_WM_TEMPLATE_INDEX" val="160510"/>
  <p:tag name="KSO_WM_UNIT_TYPE" val="a"/>
  <p:tag name="KSO_WM_UNIT_INDEX" val="1"/>
  <p:tag name="KSO_WM_UNIT_ID" val="custom160510_2*a*1"/>
  <p:tag name="KSO_WM_UNIT_CLEAR" val="1"/>
  <p:tag name="KSO_WM_UNIT_LAYERLEVEL" val="1"/>
  <p:tag name="KSO_WM_UNIT_VALUE" val="22"/>
  <p:tag name="KSO_WM_UNIT_ISCONTENTSTITLE" val="0"/>
  <p:tag name="KSO_WM_UNIT_HIGHLIGHT" val="0"/>
  <p:tag name="KSO_WM_UNIT_COMPATIBLE" val="0"/>
  <p:tag name="KSO_WM_UNIT_PRESET_TEXT_INDEX" val="3"/>
  <p:tag name="KSO_WM_UNIT_PRESET_TEXT_LEN" val="17"/>
</p:tagLst>
</file>

<file path=ppt/tags/tag7.xml><?xml version="1.0" encoding="utf-8"?>
<p:tagLst xmlns:p="http://schemas.openxmlformats.org/presentationml/2006/main">
  <p:tag name="KSO_WM_TAG_VERSION" val="1.0"/>
  <p:tag name="KSO_WM_BEAUTIFY_FLAG" val="#wm#"/>
  <p:tag name="KSO_WM_TEMPLATE_CATEGORY" val="custom"/>
  <p:tag name="KSO_WM_TEMPLATE_INDEX" val="160510"/>
  <p:tag name="KSO_WM_UNIT_TYPE" val="f"/>
  <p:tag name="KSO_WM_UNIT_INDEX" val="1"/>
  <p:tag name="KSO_WM_UNIT_ID" val="custom160510_2*f*1"/>
  <p:tag name="KSO_WM_UNIT_CLEAR" val="1"/>
  <p:tag name="KSO_WM_UNIT_LAYERLEVEL" val="1"/>
  <p:tag name="KSO_WM_UNIT_VALUE" val="270"/>
  <p:tag name="KSO_WM_UNIT_HIGHLIGHT" val="0"/>
  <p:tag name="KSO_WM_UNIT_COMPATIBLE" val="0"/>
  <p:tag name="KSO_WM_UNIT_PRESET_TEXT_INDEX" val="5"/>
  <p:tag name="KSO_WM_UNIT_PRESET_TEXT_LEN" val="232"/>
</p:tagLst>
</file>

<file path=ppt/tags/tag8.xml><?xml version="1.0" encoding="utf-8"?>
<p:tagLst xmlns:p="http://schemas.openxmlformats.org/presentationml/2006/main">
  <p:tag name="KSO_WM_TEMPLATE_CATEGORY" val="custom"/>
  <p:tag name="KSO_WM_TEMPLATE_INDEX" val="160510"/>
  <p:tag name="KSO_WM_TAG_VERSION" val="1.0"/>
  <p:tag name="KSO_WM_SLIDE_ID" val="custom160510_2"/>
  <p:tag name="KSO_WM_SLIDE_INDEX" val="2"/>
  <p:tag name="KSO_WM_SLIDE_ITEM_CNT" val="1"/>
  <p:tag name="KSO_WM_SLIDE_LAYOUT" val="a_f"/>
  <p:tag name="KSO_WM_SLIDE_LAYOUT_CNT" val="1_1"/>
  <p:tag name="KSO_WM_SLIDE_TYPE" val="text"/>
  <p:tag name="KSO_WM_BEAUTIFY_FLAG" val="#wm#"/>
  <p:tag name="KSO_WM_SLIDE_POSITION" val="146*138"/>
  <p:tag name="KSO_WM_SLIDE_SIZE" val="748*349"/>
</p:tagLst>
</file>

<file path=ppt/tags/tag9.xml><?xml version="1.0" encoding="utf-8"?>
<p:tagLst xmlns:p="http://schemas.openxmlformats.org/presentationml/2006/main">
  <p:tag name="KSO_WM_TEMPLATE_CATEGORY" val="custom"/>
  <p:tag name="KSO_WM_TEMPLATE_INDEX" val="160510"/>
</p:tagLst>
</file>

<file path=ppt/theme/theme1.xml><?xml version="1.0" encoding="utf-8"?>
<a:theme xmlns:a="http://schemas.openxmlformats.org/drawingml/2006/main" name="Office 主题">
  <a:themeElements>
    <a:clrScheme name="自定义 57">
      <a:dk1>
        <a:srgbClr val="3F3F3F"/>
      </a:dk1>
      <a:lt1>
        <a:srgbClr val="FFFFFF"/>
      </a:lt1>
      <a:dk2>
        <a:srgbClr val="3F3F3F"/>
      </a:dk2>
      <a:lt2>
        <a:srgbClr val="FFFFFF"/>
      </a:lt2>
      <a:accent1>
        <a:srgbClr val="C8DA2D"/>
      </a:accent1>
      <a:accent2>
        <a:srgbClr val="A0D07A"/>
      </a:accent2>
      <a:accent3>
        <a:srgbClr val="7FCBAD"/>
      </a:accent3>
      <a:accent4>
        <a:srgbClr val="4DC8EA"/>
      </a:accent4>
      <a:accent5>
        <a:srgbClr val="114B93"/>
      </a:accent5>
      <a:accent6>
        <a:srgbClr val="FFC000"/>
      </a:accent6>
      <a:hlink>
        <a:srgbClr val="0563C1"/>
      </a:hlink>
      <a:folHlink>
        <a:srgbClr val="954F72"/>
      </a:folHlink>
    </a:clrScheme>
    <a:fontScheme name="自定义 10">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89</Words>
  <Application>WPS 演示</Application>
  <PresentationFormat>宽屏</PresentationFormat>
  <Paragraphs>141</Paragraphs>
  <Slides>15</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2</vt:i4>
      </vt:variant>
      <vt:variant>
        <vt:lpstr>幻灯片标题</vt:lpstr>
      </vt:variant>
      <vt:variant>
        <vt:i4>15</vt:i4>
      </vt:variant>
    </vt:vector>
  </HeadingPairs>
  <TitlesOfParts>
    <vt:vector size="46" baseType="lpstr">
      <vt:lpstr>Arial</vt:lpstr>
      <vt:lpstr>宋体</vt:lpstr>
      <vt:lpstr>Wingdings</vt:lpstr>
      <vt:lpstr>Wingdings</vt:lpstr>
      <vt:lpstr>Times New Roman</vt:lpstr>
      <vt:lpstr>黑体</vt:lpstr>
      <vt:lpstr>微软雅黑</vt:lpstr>
      <vt:lpstr>Calibri</vt:lpstr>
      <vt:lpstr>Office 主题</vt:lpstr>
      <vt:lpstr>Visio.Drawing.11</vt:lpstr>
      <vt:lpstr>Equation.3</vt:lpstr>
      <vt:lpstr>Equation.3</vt:lpstr>
      <vt:lpstr>Equation.3</vt:lpstr>
      <vt:lpstr>Equation.3</vt:lpstr>
      <vt:lpstr>Equation.3</vt:lpstr>
      <vt:lpstr>Equation.3</vt:lpstr>
      <vt:lpstr>Visio.Drawing.11</vt:lpstr>
      <vt:lpstr>Visio.Drawing.11</vt:lpstr>
      <vt:lpstr>Visio.Drawing.11</vt:lpstr>
      <vt:lpstr>Equation.3</vt:lpstr>
      <vt:lpstr>Equation.3</vt:lpstr>
      <vt:lpstr>Equation.3</vt:lpstr>
      <vt:lpstr>Equation.3</vt:lpstr>
      <vt:lpstr>Equation.KSEE3</vt:lpstr>
      <vt:lpstr>Equation.3</vt:lpstr>
      <vt:lpstr>Equation.3</vt:lpstr>
      <vt:lpstr>Equation.3</vt:lpstr>
      <vt:lpstr>Equation.3</vt:lpstr>
      <vt:lpstr>Equation.3</vt:lpstr>
      <vt:lpstr>Equation.3</vt:lpstr>
      <vt:lpstr>Equation.3</vt:lpstr>
      <vt:lpstr>实验十三    惠斯登电桥测电阻</vt:lpstr>
      <vt:lpstr>实验目的</vt:lpstr>
      <vt:lpstr>仪器及用具</vt:lpstr>
      <vt:lpstr>实验原理</vt:lpstr>
      <vt:lpstr>自组单臂电桥测电阻的误差</vt:lpstr>
      <vt:lpstr>2）电桥灵敏度S带来的误差</vt:lpstr>
      <vt:lpstr>单臂桥不确定度的合成</vt:lpstr>
      <vt:lpstr>实验内容和步骤</vt:lpstr>
      <vt:lpstr>用自组电桥测一标称值为固定值的电阻</vt:lpstr>
      <vt:lpstr>PowerPoint 演示文稿</vt:lpstr>
      <vt:lpstr>2.  用箱式电桥测电阻</vt:lpstr>
      <vt:lpstr>PowerPoint 演示文稿</vt:lpstr>
      <vt:lpstr>注意事项</vt:lpstr>
      <vt:lpstr>原始数据表格参考</vt:lpstr>
      <vt:lpstr>自搭电桥数据处理相关公式</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istrator</cp:lastModifiedBy>
  <cp:revision>11</cp:revision>
  <dcterms:created xsi:type="dcterms:W3CDTF">2017-04-18T11:09:00Z</dcterms:created>
  <dcterms:modified xsi:type="dcterms:W3CDTF">2017-05-03T12:25: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